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tiff" ContentType="image/tif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A62812F" w14:textId="77777777" w:rsidR="00C85E19" w:rsidRDefault="00C85E19" w:rsidP="00C85E19">
      <w:pPr>
        <w:jc w:val="center"/>
        <w:rPr>
          <w:rFonts w:cs="Arial"/>
          <w:b/>
          <w:sz w:val="32"/>
          <w:lang w:val="en-US" w:eastAsia="en-GB"/>
        </w:rPr>
      </w:pPr>
    </w:p>
    <w:p w14:paraId="2002A78A" w14:textId="77777777" w:rsidR="00C85E19" w:rsidRDefault="00C85E19" w:rsidP="00C85E19">
      <w:pPr>
        <w:jc w:val="center"/>
      </w:pPr>
      <w:r>
        <w:rPr>
          <w:noProof/>
          <w:lang w:val="es-ES" w:eastAsia="es-ES"/>
        </w:rPr>
        <w:drawing>
          <wp:inline distT="0" distB="0" distL="0" distR="0" wp14:anchorId="7A496B06" wp14:editId="6D9BC707">
            <wp:extent cx="2637790" cy="1459865"/>
            <wp:effectExtent l="0" t="0" r="0" b="0"/>
            <wp:docPr id="964890080" name="Picture 3" descr="C:\Users\jackie.qin\Desktop\Logos &amp;Posters\IMG-png_RGB\Imagination_Logo_Primary_Blk.pngImagination_Logo_Primary_Bl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3" descr="C:\Users\jackie.qin\Desktop\Logos &amp;Posters\IMG-png_RGB\Imagination_Logo_Primary_Blk.pngImagination_Logo_Primary_Blk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7790" cy="1459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22D34" w14:textId="77777777" w:rsidR="00C85E19" w:rsidRDefault="00C85E19" w:rsidP="00C85E19">
      <w:pPr>
        <w:jc w:val="center"/>
        <w:rPr>
          <w:rFonts w:cs="Arial"/>
          <w:b/>
          <w:sz w:val="32"/>
          <w:lang w:val="en-US" w:eastAsia="en-GB"/>
        </w:rPr>
      </w:pPr>
    </w:p>
    <w:p w14:paraId="1FECF617" w14:textId="77777777" w:rsidR="00C85E19" w:rsidRDefault="00C85E19" w:rsidP="00C85E19">
      <w:pPr>
        <w:jc w:val="center"/>
        <w:rPr>
          <w:rFonts w:cs="Arial"/>
          <w:b/>
          <w:sz w:val="32"/>
          <w:lang w:val="en-US" w:eastAsia="en-GB"/>
        </w:rPr>
      </w:pPr>
    </w:p>
    <w:p w14:paraId="60A98DCC" w14:textId="77777777" w:rsidR="00C85E19" w:rsidRDefault="00C85E19" w:rsidP="00C85E19">
      <w:pPr>
        <w:jc w:val="center"/>
        <w:rPr>
          <w:rFonts w:cs="Arial"/>
          <w:b/>
          <w:sz w:val="32"/>
          <w:lang w:val="en-US" w:eastAsia="en-GB"/>
        </w:rPr>
      </w:pPr>
    </w:p>
    <w:p w14:paraId="63B1A2D9" w14:textId="77777777" w:rsidR="00C85E19" w:rsidRDefault="00C85E19" w:rsidP="00C85E19">
      <w:pPr>
        <w:jc w:val="center"/>
        <w:rPr>
          <w:rFonts w:cs="Arial"/>
          <w:b/>
          <w:sz w:val="32"/>
          <w:lang w:val="en-US" w:eastAsia="en-GB"/>
        </w:rPr>
      </w:pPr>
    </w:p>
    <w:p w14:paraId="30C15392" w14:textId="77777777" w:rsidR="00C85E19" w:rsidRDefault="00C85E19" w:rsidP="00C85E19">
      <w:pPr>
        <w:jc w:val="center"/>
        <w:rPr>
          <w:rFonts w:cs="Arial"/>
          <w:b/>
          <w:sz w:val="32"/>
          <w:lang w:val="en-US" w:eastAsia="en-GB"/>
        </w:rPr>
      </w:pPr>
    </w:p>
    <w:p w14:paraId="03AFE1BB" w14:textId="77777777" w:rsidR="00C85E19" w:rsidRDefault="00C85E19" w:rsidP="00C85E19">
      <w:pPr>
        <w:jc w:val="center"/>
        <w:rPr>
          <w:rFonts w:cs="Arial"/>
          <w:b/>
          <w:sz w:val="32"/>
          <w:lang w:val="en-US" w:eastAsia="en-GB"/>
        </w:rPr>
      </w:pPr>
      <w:r>
        <w:rPr>
          <w:rFonts w:cs="Arial"/>
          <w:b/>
          <w:sz w:val="32"/>
          <w:lang w:val="en-US" w:eastAsia="en-GB"/>
        </w:rPr>
        <w:t>THE IMAGINATION UNIVERSITY PROGRAMME</w:t>
      </w:r>
    </w:p>
    <w:p w14:paraId="0D7386AC" w14:textId="77777777" w:rsidR="00C85E19" w:rsidRDefault="00C85E19" w:rsidP="00C85E19">
      <w:pPr>
        <w:jc w:val="center"/>
        <w:rPr>
          <w:rFonts w:cs="Arial"/>
          <w:b/>
          <w:sz w:val="32"/>
          <w:lang w:val="en-US" w:eastAsia="en-GB"/>
        </w:rPr>
      </w:pPr>
    </w:p>
    <w:p w14:paraId="24022FC1" w14:textId="77777777" w:rsidR="00C85E19" w:rsidRDefault="00C85E19" w:rsidP="00C85E19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02EECC98" w14:textId="77777777" w:rsidR="00C85E19" w:rsidRDefault="00C85E19" w:rsidP="00C85E19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1E2B8FA7" w14:textId="77777777" w:rsidR="00C85E19" w:rsidRDefault="00C85E19" w:rsidP="00C85E19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0832C880" w14:textId="165F85C0" w:rsidR="00C85E19" w:rsidRDefault="00C85E19" w:rsidP="00C85E19">
      <w:pPr>
        <w:jc w:val="center"/>
        <w:rPr>
          <w:rFonts w:cs="Arial"/>
          <w:b/>
          <w:bCs/>
          <w:color w:val="00000A"/>
          <w:sz w:val="72"/>
          <w:szCs w:val="72"/>
          <w:lang w:val="en-US" w:eastAsia="en-GB"/>
        </w:rPr>
      </w:pPr>
      <w:r w:rsidRPr="00F8628B">
        <w:rPr>
          <w:rFonts w:cs="Arial"/>
          <w:b/>
          <w:bCs/>
          <w:color w:val="00000A"/>
          <w:sz w:val="72"/>
          <w:szCs w:val="72"/>
          <w:lang w:val="en-US" w:eastAsia="en-GB"/>
        </w:rPr>
        <w:t xml:space="preserve">RVfpga </w:t>
      </w:r>
      <w:r>
        <w:rPr>
          <w:rFonts w:cs="Arial"/>
          <w:b/>
          <w:bCs/>
          <w:color w:val="00000A"/>
          <w:sz w:val="72"/>
          <w:szCs w:val="72"/>
          <w:lang w:val="en-US" w:eastAsia="en-GB"/>
        </w:rPr>
        <w:t>Lab 6</w:t>
      </w:r>
    </w:p>
    <w:p w14:paraId="1F427DEA" w14:textId="4C02B58D" w:rsidR="00C85E19" w:rsidRPr="006E6BCD" w:rsidRDefault="00C85E19" w:rsidP="00C85E19">
      <w:pPr>
        <w:jc w:val="center"/>
        <w:rPr>
          <w:rFonts w:cs="Arial"/>
          <w:b/>
          <w:bCs/>
          <w:color w:val="00000A"/>
          <w:sz w:val="56"/>
          <w:szCs w:val="56"/>
          <w:lang w:val="en-US" w:eastAsia="en-GB"/>
        </w:rPr>
      </w:pPr>
      <w:r>
        <w:rPr>
          <w:rFonts w:cs="Arial"/>
          <w:b/>
          <w:bCs/>
          <w:color w:val="00000A"/>
          <w:sz w:val="56"/>
          <w:szCs w:val="56"/>
          <w:lang w:val="en-US" w:eastAsia="en-GB"/>
        </w:rPr>
        <w:t>Introduction to I/O</w:t>
      </w:r>
    </w:p>
    <w:p w14:paraId="54E54250" w14:textId="77777777" w:rsidR="00C85E19" w:rsidRDefault="00C85E19" w:rsidP="00C85E19">
      <w:pPr>
        <w:pStyle w:val="Ttulo2"/>
        <w:rPr>
          <w:color w:val="00000A"/>
        </w:rPr>
      </w:pPr>
    </w:p>
    <w:p w14:paraId="7A2DDBC3" w14:textId="77777777" w:rsidR="00C85E19" w:rsidRDefault="00C85E19" w:rsidP="00C85E19">
      <w:pPr>
        <w:rPr>
          <w:rFonts w:cs="Arial"/>
          <w:lang w:val="en-US" w:eastAsia="en-GB"/>
        </w:rPr>
      </w:pPr>
    </w:p>
    <w:p w14:paraId="4C54CCD6" w14:textId="77777777" w:rsidR="00C85E19" w:rsidRDefault="00C85E19" w:rsidP="00C85E19">
      <w:pPr>
        <w:rPr>
          <w:rFonts w:cs="Arial"/>
          <w:lang w:val="en-US" w:eastAsia="en-GB"/>
        </w:rPr>
      </w:pPr>
    </w:p>
    <w:p w14:paraId="6C431777" w14:textId="77777777" w:rsidR="00C85E19" w:rsidRDefault="00C85E19" w:rsidP="00C85E19">
      <w:pPr>
        <w:rPr>
          <w:rFonts w:cs="Arial"/>
          <w:lang w:val="en-US" w:eastAsia="en-GB"/>
        </w:rPr>
      </w:pPr>
    </w:p>
    <w:p w14:paraId="64E81562" w14:textId="77777777" w:rsidR="00C85E19" w:rsidRDefault="00C85E19" w:rsidP="00C85E19">
      <w:pPr>
        <w:rPr>
          <w:rFonts w:cs="Arial"/>
          <w:sz w:val="20"/>
          <w:szCs w:val="20"/>
          <w:lang w:val="en-US" w:eastAsia="en-GB"/>
        </w:rPr>
      </w:pPr>
    </w:p>
    <w:p w14:paraId="368932AF" w14:textId="77777777" w:rsidR="00C85E19" w:rsidRDefault="00C85E19" w:rsidP="00C85E19">
      <w:pPr>
        <w:rPr>
          <w:rFonts w:cs="Arial"/>
          <w:lang w:val="en-US" w:eastAsia="en-GB"/>
        </w:rPr>
      </w:pPr>
    </w:p>
    <w:p w14:paraId="486A347F" w14:textId="77777777" w:rsidR="00C85E19" w:rsidRDefault="00C85E19" w:rsidP="00C85E19">
      <w:pPr>
        <w:rPr>
          <w:rFonts w:cs="Arial"/>
          <w:lang w:val="en-US" w:eastAsia="en-GB"/>
        </w:rPr>
      </w:pPr>
    </w:p>
    <w:p w14:paraId="74C9BC4A" w14:textId="77777777" w:rsidR="00C85E19" w:rsidRPr="0079471A" w:rsidRDefault="00C85E19" w:rsidP="00C85E19">
      <w:pPr>
        <w:rPr>
          <w:rFonts w:cs="Arial"/>
        </w:rPr>
      </w:pPr>
      <w:bookmarkStart w:id="0" w:name="_GoBack"/>
      <w:bookmarkEnd w:id="0"/>
      <w:r>
        <w:rPr>
          <w:color w:val="FFFFFF" w:themeColor="background1"/>
        </w:rPr>
        <w:br w:type="page"/>
      </w:r>
    </w:p>
    <w:p w14:paraId="03747BD1" w14:textId="77777777" w:rsidR="00C85E19" w:rsidRPr="00AE0A5D" w:rsidRDefault="00C85E19" w:rsidP="00C85E19">
      <w:pPr>
        <w:pStyle w:val="Ttulo1"/>
        <w:numPr>
          <w:ilvl w:val="0"/>
          <w:numId w:val="1"/>
        </w:numPr>
        <w:shd w:val="clear" w:color="auto" w:fill="000000" w:themeFill="text1"/>
        <w:spacing w:before="0"/>
        <w:rPr>
          <w:color w:val="FFFFFF" w:themeColor="background1"/>
          <w:sz w:val="28"/>
        </w:rPr>
      </w:pPr>
      <w:bookmarkStart w:id="1" w:name="_Toc39259538"/>
      <w:bookmarkStart w:id="2" w:name="_Toc39337148"/>
      <w:r w:rsidRPr="00AE0A5D">
        <w:rPr>
          <w:color w:val="FFFFFF" w:themeColor="background1"/>
          <w:sz w:val="28"/>
        </w:rPr>
        <w:lastRenderedPageBreak/>
        <w:t>INTRODUCTION</w:t>
      </w:r>
      <w:bookmarkEnd w:id="1"/>
      <w:bookmarkEnd w:id="2"/>
    </w:p>
    <w:p w14:paraId="59F86C60" w14:textId="77777777" w:rsidR="00C85E19" w:rsidRDefault="00C85E19" w:rsidP="00DD39E4">
      <w:pPr>
        <w:pStyle w:val="Ttulo1"/>
        <w:spacing w:before="0"/>
        <w:rPr>
          <w:b w:val="0"/>
          <w:color w:val="00000A"/>
          <w:szCs w:val="22"/>
        </w:rPr>
      </w:pPr>
    </w:p>
    <w:p w14:paraId="1F9A38C0" w14:textId="692C3A26" w:rsidR="00DD39E4" w:rsidRDefault="00DD39E4" w:rsidP="00DD39E4">
      <w:pPr>
        <w:pStyle w:val="Ttulo1"/>
        <w:spacing w:before="0"/>
        <w:rPr>
          <w:b w:val="0"/>
          <w:color w:val="00000A"/>
          <w:szCs w:val="22"/>
        </w:rPr>
      </w:pPr>
      <w:r>
        <w:rPr>
          <w:b w:val="0"/>
          <w:color w:val="00000A"/>
          <w:szCs w:val="22"/>
        </w:rPr>
        <w:t xml:space="preserve">In </w:t>
      </w:r>
      <w:r w:rsidR="00C85E19">
        <w:rPr>
          <w:b w:val="0"/>
          <w:color w:val="00000A"/>
          <w:szCs w:val="22"/>
        </w:rPr>
        <w:t>Labs 6-10,</w:t>
      </w:r>
      <w:r>
        <w:rPr>
          <w:b w:val="0"/>
          <w:color w:val="00000A"/>
          <w:szCs w:val="22"/>
        </w:rPr>
        <w:t xml:space="preserve"> you will learn how to use </w:t>
      </w:r>
      <w:r w:rsidR="00304621">
        <w:rPr>
          <w:b w:val="0"/>
          <w:color w:val="00000A"/>
          <w:szCs w:val="22"/>
        </w:rPr>
        <w:t xml:space="preserve">and expand </w:t>
      </w:r>
      <w:r w:rsidR="00C85E19">
        <w:rPr>
          <w:b w:val="0"/>
          <w:color w:val="00000A"/>
          <w:szCs w:val="22"/>
        </w:rPr>
        <w:t xml:space="preserve">RVfpga’s </w:t>
      </w:r>
      <w:r>
        <w:rPr>
          <w:b w:val="0"/>
          <w:color w:val="00000A"/>
          <w:szCs w:val="22"/>
        </w:rPr>
        <w:t xml:space="preserve">Input/Output </w:t>
      </w:r>
      <w:r w:rsidR="00C862A1">
        <w:rPr>
          <w:b w:val="0"/>
          <w:color w:val="00000A"/>
          <w:szCs w:val="22"/>
        </w:rPr>
        <w:t xml:space="preserve">(I/O) </w:t>
      </w:r>
      <w:r>
        <w:rPr>
          <w:b w:val="0"/>
          <w:color w:val="00000A"/>
          <w:szCs w:val="22"/>
        </w:rPr>
        <w:t xml:space="preserve">system </w:t>
      </w:r>
      <w:r w:rsidR="001654CE">
        <w:rPr>
          <w:b w:val="0"/>
          <w:color w:val="00000A"/>
          <w:szCs w:val="22"/>
        </w:rPr>
        <w:t>to enable the RISC-V processor to interact with peripheral devices.</w:t>
      </w:r>
      <w:r>
        <w:rPr>
          <w:b w:val="0"/>
          <w:color w:val="00000A"/>
          <w:szCs w:val="22"/>
        </w:rPr>
        <w:t xml:space="preserve"> </w:t>
      </w:r>
      <w:r w:rsidR="00C85E19">
        <w:rPr>
          <w:b w:val="0"/>
          <w:color w:val="00000A"/>
          <w:szCs w:val="22"/>
        </w:rPr>
        <w:t xml:space="preserve">Below is an overview of </w:t>
      </w:r>
      <w:r w:rsidR="00304621">
        <w:rPr>
          <w:b w:val="0"/>
          <w:color w:val="00000A"/>
          <w:szCs w:val="22"/>
        </w:rPr>
        <w:t xml:space="preserve">the topics covered in these </w:t>
      </w:r>
      <w:r w:rsidR="00C85E19">
        <w:rPr>
          <w:b w:val="0"/>
          <w:color w:val="00000A"/>
          <w:szCs w:val="22"/>
        </w:rPr>
        <w:t>labs</w:t>
      </w:r>
      <w:r>
        <w:rPr>
          <w:b w:val="0"/>
          <w:color w:val="00000A"/>
          <w:szCs w:val="22"/>
        </w:rPr>
        <w:t>:</w:t>
      </w:r>
    </w:p>
    <w:p w14:paraId="7A7FE933" w14:textId="77777777" w:rsidR="00DD39E4" w:rsidRPr="00077DF2" w:rsidRDefault="00DD39E4" w:rsidP="00DD39E4"/>
    <w:p w14:paraId="1822465C" w14:textId="30279406" w:rsidR="00DD39E4" w:rsidRDefault="00DD39E4" w:rsidP="00DD39E4">
      <w:pPr>
        <w:pStyle w:val="Prrafodelista"/>
        <w:numPr>
          <w:ilvl w:val="0"/>
          <w:numId w:val="13"/>
        </w:numPr>
      </w:pPr>
      <w:r w:rsidRPr="00FA4496">
        <w:rPr>
          <w:b/>
          <w:bCs/>
        </w:rPr>
        <w:t>Lab 6</w:t>
      </w:r>
      <w:r w:rsidR="00304621" w:rsidRPr="00FA4496">
        <w:rPr>
          <w:b/>
          <w:bCs/>
        </w:rPr>
        <w:t>:</w:t>
      </w:r>
      <w:r>
        <w:t xml:space="preserve"> </w:t>
      </w:r>
      <w:r w:rsidR="00304621">
        <w:t>Learn how to use the g</w:t>
      </w:r>
      <w:r>
        <w:t>eneral-</w:t>
      </w:r>
      <w:r w:rsidR="00C85E19">
        <w:t>p</w:t>
      </w:r>
      <w:r>
        <w:t xml:space="preserve">urpose </w:t>
      </w:r>
      <w:r w:rsidR="00C85E19">
        <w:t>i</w:t>
      </w:r>
      <w:r>
        <w:t>nput/</w:t>
      </w:r>
      <w:r w:rsidR="00C85E19">
        <w:t>o</w:t>
      </w:r>
      <w:r>
        <w:t xml:space="preserve">utput (GPIO) pins </w:t>
      </w:r>
      <w:r w:rsidR="00C85E19">
        <w:t>connected to</w:t>
      </w:r>
      <w:r>
        <w:t xml:space="preserve"> the LEDs, </w:t>
      </w:r>
      <w:r w:rsidR="00C85E19">
        <w:t>s</w:t>
      </w:r>
      <w:r>
        <w:t>witches</w:t>
      </w:r>
      <w:r w:rsidR="001654CE">
        <w:t>,</w:t>
      </w:r>
      <w:r>
        <w:t xml:space="preserve"> and </w:t>
      </w:r>
      <w:r w:rsidR="00C85E19">
        <w:t>pushb</w:t>
      </w:r>
      <w:r>
        <w:t>uttons</w:t>
      </w:r>
      <w:r w:rsidR="00304621">
        <w:t xml:space="preserve"> on the Nexys A7 board</w:t>
      </w:r>
    </w:p>
    <w:p w14:paraId="75F20292" w14:textId="7688C8EF" w:rsidR="00DD39E4" w:rsidRDefault="00DD39E4" w:rsidP="00DD39E4">
      <w:pPr>
        <w:pStyle w:val="Prrafodelista"/>
        <w:numPr>
          <w:ilvl w:val="0"/>
          <w:numId w:val="13"/>
        </w:numPr>
      </w:pPr>
      <w:r w:rsidRPr="00FA4496">
        <w:rPr>
          <w:b/>
          <w:bCs/>
        </w:rPr>
        <w:t>Lab 7</w:t>
      </w:r>
      <w:r w:rsidR="00304621" w:rsidRPr="00FA4496">
        <w:rPr>
          <w:b/>
          <w:bCs/>
        </w:rPr>
        <w:t>:</w:t>
      </w:r>
      <w:r>
        <w:t xml:space="preserve"> </w:t>
      </w:r>
      <w:r w:rsidR="00304621">
        <w:t xml:space="preserve">Learn how to use the </w:t>
      </w:r>
      <w:r>
        <w:t>7-</w:t>
      </w:r>
      <w:r w:rsidR="00304621">
        <w:t>s</w:t>
      </w:r>
      <w:r>
        <w:t xml:space="preserve">egment </w:t>
      </w:r>
      <w:r w:rsidR="00304621">
        <w:t>d</w:t>
      </w:r>
      <w:r>
        <w:t>isplays available on the board</w:t>
      </w:r>
    </w:p>
    <w:p w14:paraId="6F37D5E5" w14:textId="65C3B550" w:rsidR="003451BD" w:rsidRDefault="003451BD" w:rsidP="003451BD">
      <w:pPr>
        <w:pStyle w:val="Prrafodelista"/>
        <w:numPr>
          <w:ilvl w:val="0"/>
          <w:numId w:val="13"/>
        </w:numPr>
      </w:pPr>
      <w:r w:rsidRPr="00FA4496">
        <w:rPr>
          <w:b/>
          <w:bCs/>
        </w:rPr>
        <w:t>Lab 8</w:t>
      </w:r>
      <w:r w:rsidR="00304621" w:rsidRPr="00FA4496">
        <w:rPr>
          <w:b/>
          <w:bCs/>
        </w:rPr>
        <w:t>:</w:t>
      </w:r>
      <w:r>
        <w:t xml:space="preserve"> </w:t>
      </w:r>
      <w:r w:rsidR="00304621">
        <w:t>L</w:t>
      </w:r>
      <w:r w:rsidR="000A7ABD">
        <w:t xml:space="preserve">earn how to </w:t>
      </w:r>
      <w:r>
        <w:t>use timer</w:t>
      </w:r>
      <w:r w:rsidR="000A7ABD">
        <w:t>s</w:t>
      </w:r>
    </w:p>
    <w:p w14:paraId="6059A25C" w14:textId="706396E3" w:rsidR="00DD39E4" w:rsidRDefault="00DD39E4" w:rsidP="00DD39E4">
      <w:pPr>
        <w:pStyle w:val="Prrafodelista"/>
        <w:numPr>
          <w:ilvl w:val="0"/>
          <w:numId w:val="13"/>
        </w:numPr>
      </w:pPr>
      <w:r w:rsidRPr="00FA4496">
        <w:rPr>
          <w:b/>
          <w:bCs/>
        </w:rPr>
        <w:t xml:space="preserve">Lab </w:t>
      </w:r>
      <w:r w:rsidR="003451BD" w:rsidRPr="00FA4496">
        <w:rPr>
          <w:b/>
          <w:bCs/>
        </w:rPr>
        <w:t>9</w:t>
      </w:r>
      <w:r w:rsidR="00304621" w:rsidRPr="00FA4496">
        <w:rPr>
          <w:b/>
          <w:bCs/>
        </w:rPr>
        <w:t>:</w:t>
      </w:r>
      <w:r>
        <w:t xml:space="preserve"> </w:t>
      </w:r>
      <w:r w:rsidR="00304621">
        <w:t>L</w:t>
      </w:r>
      <w:r>
        <w:t xml:space="preserve">earn how to use interrupts </w:t>
      </w:r>
      <w:r w:rsidR="00C85E19">
        <w:t xml:space="preserve">to interface with external </w:t>
      </w:r>
      <w:r>
        <w:t>devices</w:t>
      </w:r>
    </w:p>
    <w:p w14:paraId="193541E9" w14:textId="4D03A4C8" w:rsidR="00DD39E4" w:rsidRDefault="00DD39E4" w:rsidP="00DD39E4">
      <w:pPr>
        <w:pStyle w:val="Prrafodelista"/>
        <w:numPr>
          <w:ilvl w:val="0"/>
          <w:numId w:val="13"/>
        </w:numPr>
      </w:pPr>
      <w:r w:rsidRPr="00FA4496">
        <w:rPr>
          <w:b/>
          <w:bCs/>
        </w:rPr>
        <w:t>Lab 10</w:t>
      </w:r>
      <w:r w:rsidR="00304621" w:rsidRPr="00FA4496">
        <w:rPr>
          <w:b/>
          <w:bCs/>
        </w:rPr>
        <w:t>:</w:t>
      </w:r>
      <w:r>
        <w:t xml:space="preserve"> </w:t>
      </w:r>
      <w:r w:rsidR="00304621">
        <w:t xml:space="preserve">Learn how to interface </w:t>
      </w:r>
      <w:r w:rsidR="007C3119">
        <w:t xml:space="preserve">the </w:t>
      </w:r>
      <w:r w:rsidR="00304621">
        <w:t xml:space="preserve">RVfpga </w:t>
      </w:r>
      <w:r w:rsidR="00D04314">
        <w:t>S</w:t>
      </w:r>
      <w:r w:rsidR="007C3119">
        <w:t xml:space="preserve">ystem </w:t>
      </w:r>
      <w:r w:rsidR="00304621">
        <w:t>with</w:t>
      </w:r>
      <w:r>
        <w:t xml:space="preserve"> the </w:t>
      </w:r>
      <w:r w:rsidR="00304621">
        <w:t xml:space="preserve">onboard </w:t>
      </w:r>
      <w:r>
        <w:t xml:space="preserve">SPI </w:t>
      </w:r>
      <w:r w:rsidR="00304621">
        <w:t>a</w:t>
      </w:r>
      <w:r>
        <w:t>ccelerometer</w:t>
      </w:r>
    </w:p>
    <w:p w14:paraId="35054BE4" w14:textId="77777777" w:rsidR="00DD39E4" w:rsidRDefault="00DD39E4" w:rsidP="002F0D1B"/>
    <w:p w14:paraId="35E840BE" w14:textId="63D8AB8A" w:rsidR="00157518" w:rsidRDefault="003B5622" w:rsidP="003B5622">
      <w:r>
        <w:t xml:space="preserve">In </w:t>
      </w:r>
      <w:r w:rsidR="00304621">
        <w:t>this</w:t>
      </w:r>
      <w:r>
        <w:t xml:space="preserve"> lab</w:t>
      </w:r>
      <w:r w:rsidR="00C85E19">
        <w:t>,</w:t>
      </w:r>
      <w:r>
        <w:t xml:space="preserve"> we first describe the</w:t>
      </w:r>
      <w:r w:rsidR="00CC22EA">
        <w:t xml:space="preserve"> main features of </w:t>
      </w:r>
      <w:r w:rsidR="00C862A1">
        <w:t>a general</w:t>
      </w:r>
      <w:r w:rsidR="00C85E19">
        <w:t>-purpose</w:t>
      </w:r>
      <w:r w:rsidR="00CC22EA">
        <w:t xml:space="preserve"> </w:t>
      </w:r>
      <w:r w:rsidR="00C862A1">
        <w:t>I/O</w:t>
      </w:r>
      <w:r w:rsidR="00A62641">
        <w:t xml:space="preserve"> system</w:t>
      </w:r>
      <w:r w:rsidR="00CE473F">
        <w:t xml:space="preserve"> </w:t>
      </w:r>
      <w:r w:rsidR="00C862A1">
        <w:t xml:space="preserve">and the one used in </w:t>
      </w:r>
      <w:r w:rsidR="007C3119">
        <w:t xml:space="preserve">the </w:t>
      </w:r>
      <w:r w:rsidR="00C862A1">
        <w:t xml:space="preserve">RVfpga </w:t>
      </w:r>
      <w:r w:rsidR="00D04314">
        <w:t>S</w:t>
      </w:r>
      <w:r w:rsidR="007C3119">
        <w:t xml:space="preserve">ystem </w:t>
      </w:r>
      <w:r w:rsidR="00CE473F">
        <w:t>(Section 2)</w:t>
      </w:r>
      <w:r w:rsidR="00A62641">
        <w:t xml:space="preserve">. We then describe </w:t>
      </w:r>
      <w:r w:rsidR="00CC22EA">
        <w:t>a</w:t>
      </w:r>
      <w:r>
        <w:t xml:space="preserve"> </w:t>
      </w:r>
      <w:r w:rsidR="00D036A5">
        <w:t>simplified theoretical version of a</w:t>
      </w:r>
      <w:r>
        <w:t xml:space="preserve"> </w:t>
      </w:r>
      <w:r w:rsidR="002739D7">
        <w:t>generic GPIO controller</w:t>
      </w:r>
      <w:r w:rsidR="00CE473F">
        <w:t xml:space="preserve"> (Section 3)</w:t>
      </w:r>
      <w:r w:rsidR="002739D7">
        <w:t>. Finally, we focus on</w:t>
      </w:r>
      <w:r w:rsidR="00A62641">
        <w:t xml:space="preserve"> </w:t>
      </w:r>
      <w:r w:rsidR="00D036A5">
        <w:t xml:space="preserve">the </w:t>
      </w:r>
      <w:r>
        <w:t>GPIO controller</w:t>
      </w:r>
      <w:r w:rsidR="00D036A5">
        <w:t xml:space="preserve"> </w:t>
      </w:r>
      <w:r>
        <w:t xml:space="preserve">used </w:t>
      </w:r>
      <w:r w:rsidRPr="003B5622">
        <w:t xml:space="preserve">in </w:t>
      </w:r>
      <w:r w:rsidR="007C3119">
        <w:t xml:space="preserve">the </w:t>
      </w:r>
      <w:r w:rsidR="00D04314">
        <w:t>SweRVolfX SoC</w:t>
      </w:r>
      <w:r w:rsidR="002739D7">
        <w:t xml:space="preserve">: we first analyse its high-level specification and </w:t>
      </w:r>
      <w:r w:rsidR="00C85E19">
        <w:t xml:space="preserve">introduce </w:t>
      </w:r>
      <w:r w:rsidR="008B2B90">
        <w:t>fundamental</w:t>
      </w:r>
      <w:r w:rsidR="002739D7">
        <w:t xml:space="preserve"> exercises</w:t>
      </w:r>
      <w:r w:rsidR="00CE473F">
        <w:t xml:space="preserve"> (Section</w:t>
      </w:r>
      <w:r w:rsidR="008B2B90">
        <w:t>s</w:t>
      </w:r>
      <w:r w:rsidR="00CE473F">
        <w:t xml:space="preserve"> 4</w:t>
      </w:r>
      <w:r w:rsidR="008B2B90">
        <w:t xml:space="preserve"> and 5</w:t>
      </w:r>
      <w:r w:rsidR="00CE473F">
        <w:t>)</w:t>
      </w:r>
      <w:r w:rsidR="00304621">
        <w:t>. We conclude the lab by</w:t>
      </w:r>
      <w:r w:rsidR="002739D7">
        <w:t xml:space="preserve"> analys</w:t>
      </w:r>
      <w:r w:rsidR="00304621">
        <w:t>ing</w:t>
      </w:r>
      <w:r w:rsidR="002739D7">
        <w:t xml:space="preserve"> its low-level implementation, simulat</w:t>
      </w:r>
      <w:r w:rsidR="00304621">
        <w:t>ing RVfpga</w:t>
      </w:r>
      <w:r w:rsidR="007C3119">
        <w:t>Sim</w:t>
      </w:r>
      <w:r w:rsidR="002739D7">
        <w:t xml:space="preserve"> in Verilator</w:t>
      </w:r>
      <w:r w:rsidR="00C85E19">
        <w:t>,</w:t>
      </w:r>
      <w:r w:rsidR="002739D7">
        <w:t xml:space="preserve"> and </w:t>
      </w:r>
      <w:r w:rsidR="00304621">
        <w:t>introducing</w:t>
      </w:r>
      <w:r w:rsidR="002739D7">
        <w:t xml:space="preserve"> advanced exercises</w:t>
      </w:r>
      <w:r w:rsidR="00CE473F">
        <w:t xml:space="preserve"> (Section</w:t>
      </w:r>
      <w:r w:rsidR="008B2B90">
        <w:t>s</w:t>
      </w:r>
      <w:r w:rsidR="00CE473F">
        <w:t xml:space="preserve"> </w:t>
      </w:r>
      <w:r w:rsidR="008B2B90">
        <w:t>6 and 7</w:t>
      </w:r>
      <w:r w:rsidR="00CE473F">
        <w:t>)</w:t>
      </w:r>
      <w:r w:rsidR="002739D7">
        <w:t>.</w:t>
      </w:r>
    </w:p>
    <w:p w14:paraId="23423920" w14:textId="77777777" w:rsidR="00157518" w:rsidRDefault="00157518" w:rsidP="003B5622"/>
    <w:p w14:paraId="7CB08041" w14:textId="058810BE" w:rsidR="00C85E19" w:rsidRDefault="00304621" w:rsidP="003B5622">
      <w:r>
        <w:t>We use this same general structure</w:t>
      </w:r>
      <w:r w:rsidR="00C85E19">
        <w:t xml:space="preserve"> </w:t>
      </w:r>
      <w:r w:rsidR="00B24517">
        <w:t>in</w:t>
      </w:r>
      <w:r w:rsidR="00C85E19">
        <w:t xml:space="preserve"> Labs </w:t>
      </w:r>
      <w:r w:rsidR="004F3D34">
        <w:t>7</w:t>
      </w:r>
      <w:r w:rsidR="00C85E19">
        <w:t>-10</w:t>
      </w:r>
      <w:r w:rsidR="00B24517">
        <w:t xml:space="preserve">. </w:t>
      </w:r>
      <w:r w:rsidR="00113327">
        <w:t xml:space="preserve">In the </w:t>
      </w:r>
      <w:r w:rsidR="00C85E19">
        <w:t>beginning sections</w:t>
      </w:r>
      <w:r w:rsidR="00113327">
        <w:t xml:space="preserve">, we </w:t>
      </w:r>
      <w:r w:rsidR="00C85E19">
        <w:t xml:space="preserve">describe </w:t>
      </w:r>
      <w:r w:rsidR="00113327">
        <w:t xml:space="preserve">the </w:t>
      </w:r>
      <w:r w:rsidR="00C85E19">
        <w:t xml:space="preserve">I/O </w:t>
      </w:r>
      <w:r w:rsidR="00113327">
        <w:t>controller</w:t>
      </w:r>
      <w:r w:rsidR="00C85E19">
        <w:t>’s</w:t>
      </w:r>
      <w:r w:rsidR="00113327">
        <w:t xml:space="preserve"> high-level specification</w:t>
      </w:r>
      <w:r w:rsidR="00C85E19">
        <w:t xml:space="preserve"> (</w:t>
      </w:r>
      <w:r w:rsidR="00113327">
        <w:t>its main features, registers and their operation</w:t>
      </w:r>
      <w:r w:rsidR="009A5EDF">
        <w:t xml:space="preserve">, </w:t>
      </w:r>
      <w:r w:rsidR="00C85E19">
        <w:t xml:space="preserve">and </w:t>
      </w:r>
      <w:r w:rsidR="009A5EDF">
        <w:t>the memory ma</w:t>
      </w:r>
      <w:r w:rsidR="00C85E19">
        <w:t>p</w:t>
      </w:r>
      <w:r w:rsidR="00113327">
        <w:t xml:space="preserve">) and </w:t>
      </w:r>
      <w:r w:rsidR="00C85E19">
        <w:t xml:space="preserve">then </w:t>
      </w:r>
      <w:r>
        <w:t>introduce</w:t>
      </w:r>
      <w:r w:rsidR="00C85E19">
        <w:t xml:space="preserve"> </w:t>
      </w:r>
      <w:r>
        <w:t xml:space="preserve">fundamental </w:t>
      </w:r>
      <w:r w:rsidR="00113327">
        <w:t xml:space="preserve">exercises </w:t>
      </w:r>
      <w:r w:rsidR="001654CE">
        <w:t>for practice using</w:t>
      </w:r>
      <w:r w:rsidR="00C85E19">
        <w:t xml:space="preserve"> the</w:t>
      </w:r>
      <w:r w:rsidR="009A5EDF">
        <w:t xml:space="preserve"> peripheral</w:t>
      </w:r>
      <w:r w:rsidR="00113327">
        <w:t xml:space="preserve">. In the advanced </w:t>
      </w:r>
      <w:r w:rsidR="00C85E19">
        <w:t>sections</w:t>
      </w:r>
      <w:r w:rsidR="00113327">
        <w:t xml:space="preserve">, we </w:t>
      </w:r>
      <w:r w:rsidR="00C85E19">
        <w:t xml:space="preserve">describe </w:t>
      </w:r>
      <w:r w:rsidR="00113327">
        <w:t>the controller</w:t>
      </w:r>
      <w:r>
        <w:t>’s</w:t>
      </w:r>
      <w:r w:rsidR="00113327">
        <w:t xml:space="preserve"> low-level implementation and </w:t>
      </w:r>
      <w:r>
        <w:t>provide exercises for</w:t>
      </w:r>
      <w:r w:rsidR="00113327">
        <w:t xml:space="preserve"> modify</w:t>
      </w:r>
      <w:r>
        <w:t>ing</w:t>
      </w:r>
      <w:r w:rsidR="00113327">
        <w:t xml:space="preserve"> it and </w:t>
      </w:r>
      <w:r>
        <w:t xml:space="preserve">then </w:t>
      </w:r>
      <w:r w:rsidR="00C85E19">
        <w:t>writ</w:t>
      </w:r>
      <w:r>
        <w:t>ing</w:t>
      </w:r>
      <w:r w:rsidR="00C85E19">
        <w:t xml:space="preserve"> programs</w:t>
      </w:r>
      <w:r w:rsidR="00113327">
        <w:t xml:space="preserve"> that </w:t>
      </w:r>
      <w:r w:rsidR="00C85E19">
        <w:t xml:space="preserve">test the </w:t>
      </w:r>
      <w:r w:rsidR="00113327">
        <w:t xml:space="preserve">modification. </w:t>
      </w:r>
    </w:p>
    <w:p w14:paraId="06DF14B2" w14:textId="77777777" w:rsidR="00C85E19" w:rsidRDefault="00C85E19" w:rsidP="003B5622"/>
    <w:p w14:paraId="77F68DD6" w14:textId="0A409CC6" w:rsidR="003B5622" w:rsidRDefault="00C85E19" w:rsidP="00F669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F66983">
        <w:rPr>
          <w:b/>
        </w:rPr>
        <w:t xml:space="preserve">Note to instructors: </w:t>
      </w:r>
      <w:r>
        <w:t>you may</w:t>
      </w:r>
      <w:r w:rsidR="00B24517">
        <w:t xml:space="preserve"> choose the complexity </w:t>
      </w:r>
      <w:r>
        <w:t xml:space="preserve">of </w:t>
      </w:r>
      <w:r w:rsidR="00B24517">
        <w:t xml:space="preserve">exercises according to </w:t>
      </w:r>
      <w:r>
        <w:t>your course level. F</w:t>
      </w:r>
      <w:r w:rsidR="00A369A2">
        <w:t xml:space="preserve">or example, </w:t>
      </w:r>
      <w:r w:rsidR="00B24517">
        <w:t xml:space="preserve">in a first/second year course (such as Computer Fundamentals or Computer Organization), the </w:t>
      </w:r>
      <w:r w:rsidR="006E43D4">
        <w:t xml:space="preserve">fundamental </w:t>
      </w:r>
      <w:r w:rsidR="00B0696D">
        <w:t xml:space="preserve">exercises – </w:t>
      </w:r>
      <w:r w:rsidR="009A3943">
        <w:t xml:space="preserve">in this lab, Section </w:t>
      </w:r>
      <w:r w:rsidR="008B2B90">
        <w:t>5</w:t>
      </w:r>
      <w:r w:rsidR="00B0696D">
        <w:t xml:space="preserve"> – would be suitable.</w:t>
      </w:r>
      <w:r w:rsidR="00B24517">
        <w:t xml:space="preserve"> </w:t>
      </w:r>
      <w:r w:rsidR="00B0696D">
        <w:t xml:space="preserve">However, </w:t>
      </w:r>
      <w:r w:rsidR="00B24517">
        <w:t>in a</w:t>
      </w:r>
      <w:r w:rsidR="00A369A2">
        <w:t xml:space="preserve"> more</w:t>
      </w:r>
      <w:r w:rsidR="00B24517">
        <w:t xml:space="preserve"> advanced course (such as Computer Architecture</w:t>
      </w:r>
      <w:r w:rsidR="00113327">
        <w:t xml:space="preserve"> or Embedded System Design</w:t>
      </w:r>
      <w:r w:rsidR="00B24517">
        <w:t xml:space="preserve">), both the </w:t>
      </w:r>
      <w:r w:rsidR="008B2B90">
        <w:t>fundamental</w:t>
      </w:r>
      <w:r w:rsidR="00B24517">
        <w:t xml:space="preserve"> and advanced </w:t>
      </w:r>
      <w:r w:rsidR="00B0696D">
        <w:t xml:space="preserve">exercises – </w:t>
      </w:r>
      <w:r w:rsidR="009A3943">
        <w:t xml:space="preserve">in this lab, sections </w:t>
      </w:r>
      <w:r w:rsidR="008B2B90">
        <w:t>5</w:t>
      </w:r>
      <w:r w:rsidR="009A3943">
        <w:t xml:space="preserve"> </w:t>
      </w:r>
      <w:r w:rsidR="00950D5A">
        <w:t xml:space="preserve">to </w:t>
      </w:r>
      <w:r w:rsidR="008B2B90">
        <w:t>7</w:t>
      </w:r>
      <w:r w:rsidR="00B0696D">
        <w:t xml:space="preserve"> – could be used</w:t>
      </w:r>
      <w:r w:rsidR="00B24517">
        <w:t>.</w:t>
      </w:r>
    </w:p>
    <w:p w14:paraId="183089D7" w14:textId="7467E2FF" w:rsidR="00433ADA" w:rsidRDefault="00433ADA" w:rsidP="00433ADA">
      <w:r>
        <w:rPr>
          <w:color w:val="FFFFFF" w:themeColor="background1"/>
        </w:rPr>
        <w:t>RISC-V INSTRUCTI</w:t>
      </w:r>
    </w:p>
    <w:p w14:paraId="28DC76CB" w14:textId="680BC3F7" w:rsidR="002F0D1B" w:rsidRDefault="00A62641" w:rsidP="00A62641">
      <w:r w:rsidRPr="00A62641">
        <w:rPr>
          <w:color w:val="FFFFFF" w:themeColor="background1"/>
        </w:rPr>
        <w:t>ISC-V INSTRUCTION SET</w:t>
      </w:r>
    </w:p>
    <w:p w14:paraId="44EE476D" w14:textId="710FF3B1" w:rsidR="00F5655A" w:rsidRPr="00AE0A5D" w:rsidRDefault="00B97798" w:rsidP="00F5655A">
      <w:pPr>
        <w:pStyle w:val="Ttulo1"/>
        <w:numPr>
          <w:ilvl w:val="0"/>
          <w:numId w:val="1"/>
        </w:numPr>
        <w:shd w:val="clear" w:color="auto" w:fill="000000" w:themeFill="text1"/>
        <w:spacing w:before="0"/>
        <w:rPr>
          <w:sz w:val="28"/>
        </w:rPr>
      </w:pPr>
      <w:r w:rsidRPr="00AE0A5D">
        <w:rPr>
          <w:color w:val="FFFFFF" w:themeColor="background1"/>
          <w:sz w:val="28"/>
        </w:rPr>
        <w:t>INPUT/OUTPUT ARCHITECTURE</w:t>
      </w:r>
    </w:p>
    <w:p w14:paraId="25BA303B" w14:textId="77777777" w:rsidR="009F46C7" w:rsidRDefault="009F46C7" w:rsidP="00F5655A"/>
    <w:p w14:paraId="7B469365" w14:textId="78C017D7" w:rsidR="000F2513" w:rsidRDefault="009F46C7" w:rsidP="00F5655A">
      <w:r>
        <w:fldChar w:fldCharType="begin"/>
      </w:r>
      <w:r>
        <w:instrText xml:space="preserve"> REF _Ref53495463 \h </w:instrText>
      </w:r>
      <w:r>
        <w:fldChar w:fldCharType="separate"/>
      </w:r>
      <w:r w:rsidR="00505F45">
        <w:t xml:space="preserve">Figure </w:t>
      </w:r>
      <w:r w:rsidR="00505F45">
        <w:rPr>
          <w:noProof/>
        </w:rPr>
        <w:t>1</w:t>
      </w:r>
      <w:r>
        <w:fldChar w:fldCharType="end"/>
      </w:r>
      <w:r>
        <w:t xml:space="preserve"> </w:t>
      </w:r>
      <w:r w:rsidR="0005400A">
        <w:t xml:space="preserve">illustrates </w:t>
      </w:r>
      <w:r w:rsidR="009C4BEF">
        <w:t xml:space="preserve">the </w:t>
      </w:r>
      <w:r w:rsidR="0005400A">
        <w:t xml:space="preserve">structure of </w:t>
      </w:r>
      <w:r w:rsidR="00A94173">
        <w:t xml:space="preserve">the </w:t>
      </w:r>
      <w:r w:rsidR="00640555">
        <w:t>Von Neumann Architecture</w:t>
      </w:r>
      <w:r w:rsidR="0005400A">
        <w:t xml:space="preserve">, </w:t>
      </w:r>
      <w:r w:rsidR="009A7AE5">
        <w:t xml:space="preserve">which is composed </w:t>
      </w:r>
      <w:r w:rsidR="00B0696D">
        <w:t xml:space="preserve">of </w:t>
      </w:r>
      <w:r w:rsidR="009A7AE5">
        <w:t xml:space="preserve">three main blocks: </w:t>
      </w:r>
      <w:r w:rsidR="00640555">
        <w:t xml:space="preserve">the CPU, </w:t>
      </w:r>
      <w:r w:rsidR="009C4BEF">
        <w:t xml:space="preserve">the </w:t>
      </w:r>
      <w:r w:rsidR="00640555">
        <w:t>Memory</w:t>
      </w:r>
      <w:r w:rsidR="00B0696D">
        <w:t>,</w:t>
      </w:r>
      <w:r w:rsidR="00640555">
        <w:t xml:space="preserve"> and </w:t>
      </w:r>
      <w:r w:rsidR="009C4BEF">
        <w:t xml:space="preserve">the </w:t>
      </w:r>
      <w:r w:rsidR="00B0696D">
        <w:t>I/O</w:t>
      </w:r>
      <w:r w:rsidR="00640555">
        <w:t xml:space="preserve"> </w:t>
      </w:r>
      <w:r w:rsidR="009C4BEF">
        <w:t xml:space="preserve">System. In </w:t>
      </w:r>
      <w:r w:rsidR="00B0696D">
        <w:t>Labs 6-10</w:t>
      </w:r>
      <w:r w:rsidR="0094434D">
        <w:t xml:space="preserve">, </w:t>
      </w:r>
      <w:r w:rsidR="00B0696D">
        <w:t xml:space="preserve">we </w:t>
      </w:r>
      <w:r w:rsidR="0094434D">
        <w:t xml:space="preserve">focus </w:t>
      </w:r>
      <w:r w:rsidR="00B0696D">
        <w:t xml:space="preserve">on the CPU’s interaction with </w:t>
      </w:r>
      <w:r w:rsidR="001654CE">
        <w:t>input/output (</w:t>
      </w:r>
      <w:r w:rsidR="00B0696D">
        <w:t>I/O</w:t>
      </w:r>
      <w:r w:rsidR="001654CE">
        <w:t>) devices. I/O devices are</w:t>
      </w:r>
      <w:r w:rsidR="00B0696D">
        <w:t xml:space="preserve"> also referred to as peripherals or </w:t>
      </w:r>
      <w:r w:rsidR="001654CE">
        <w:t xml:space="preserve">simply </w:t>
      </w:r>
      <w:r w:rsidR="00B0696D">
        <w:t>devices. We overview the</w:t>
      </w:r>
      <w:r w:rsidR="00D055FB">
        <w:t xml:space="preserve"> role of each main unit</w:t>
      </w:r>
      <w:r w:rsidR="00B0696D">
        <w:t xml:space="preserve"> here:</w:t>
      </w:r>
    </w:p>
    <w:p w14:paraId="28C81BDA" w14:textId="3829D487" w:rsidR="00DC3109" w:rsidRDefault="00DC3109" w:rsidP="00DC3109">
      <w:pPr>
        <w:pStyle w:val="Prrafodelista"/>
        <w:numPr>
          <w:ilvl w:val="0"/>
          <w:numId w:val="13"/>
        </w:numPr>
      </w:pPr>
      <w:r w:rsidRPr="00745A8F">
        <w:rPr>
          <w:b/>
        </w:rPr>
        <w:t>CPU</w:t>
      </w:r>
      <w:r w:rsidR="00B0696D">
        <w:t>:</w:t>
      </w:r>
      <w:r w:rsidR="00D67094">
        <w:t xml:space="preserve"> </w:t>
      </w:r>
      <w:r w:rsidR="00B0696D">
        <w:t xml:space="preserve">the CPU is </w:t>
      </w:r>
      <w:r>
        <w:t>the initiator of all I/O operations</w:t>
      </w:r>
      <w:r w:rsidR="00D67094">
        <w:t xml:space="preserve">. </w:t>
      </w:r>
      <w:r w:rsidR="00D055FB">
        <w:t>It is</w:t>
      </w:r>
      <w:r w:rsidR="00D67094">
        <w:t xml:space="preserve"> the </w:t>
      </w:r>
      <w:r w:rsidR="00D055FB">
        <w:rPr>
          <w:i/>
          <w:iCs/>
        </w:rPr>
        <w:t>controller</w:t>
      </w:r>
      <w:r w:rsidR="00D055FB">
        <w:t xml:space="preserve"> (historically called “master”, but that term is deprecated) </w:t>
      </w:r>
      <w:r w:rsidR="00D67094">
        <w:t>of any I/O trans</w:t>
      </w:r>
      <w:r w:rsidR="008A2CC1">
        <w:t>action</w:t>
      </w:r>
      <w:r w:rsidR="00B0696D">
        <w:t>.</w:t>
      </w:r>
      <w:r w:rsidR="008A2CC1">
        <w:t xml:space="preserve"> </w:t>
      </w:r>
      <w:r w:rsidR="00B0696D">
        <w:t>A direct-memory-access (DMA) controller (</w:t>
      </w:r>
      <w:r w:rsidR="00C50B1F">
        <w:t>DMAC</w:t>
      </w:r>
      <w:r w:rsidR="00B0696D">
        <w:t>)</w:t>
      </w:r>
      <w:r w:rsidR="00C50B1F">
        <w:t xml:space="preserve"> could also act as a </w:t>
      </w:r>
      <w:r w:rsidR="00D055FB" w:rsidRPr="006245D4">
        <w:t>controller</w:t>
      </w:r>
      <w:r w:rsidR="00C50B1F">
        <w:t xml:space="preserve">, but it is not included in this </w:t>
      </w:r>
      <w:r w:rsidR="00B0696D">
        <w:t>lab</w:t>
      </w:r>
      <w:r w:rsidR="00980590">
        <w:t>.</w:t>
      </w:r>
    </w:p>
    <w:p w14:paraId="1F3898FF" w14:textId="4F16C522" w:rsidR="00C23B31" w:rsidRDefault="00B0696D" w:rsidP="00745A8F">
      <w:pPr>
        <w:pStyle w:val="Prrafodelista"/>
        <w:numPr>
          <w:ilvl w:val="0"/>
          <w:numId w:val="13"/>
        </w:numPr>
      </w:pPr>
      <w:r w:rsidRPr="00745A8F">
        <w:rPr>
          <w:b/>
        </w:rPr>
        <w:t>Device Controller:</w:t>
      </w:r>
      <w:r>
        <w:t xml:space="preserve"> </w:t>
      </w:r>
      <w:r w:rsidR="00980590">
        <w:t xml:space="preserve">The </w:t>
      </w:r>
      <w:r w:rsidR="00980590">
        <w:rPr>
          <w:i/>
          <w:iCs/>
        </w:rPr>
        <w:t>device controller</w:t>
      </w:r>
      <w:r w:rsidR="00980590">
        <w:t xml:space="preserve"> waits for read/write requests from a </w:t>
      </w:r>
      <w:r w:rsidR="00D055FB">
        <w:rPr>
          <w:i/>
          <w:iCs/>
        </w:rPr>
        <w:t>controller</w:t>
      </w:r>
      <w:r w:rsidR="00D055FB">
        <w:t xml:space="preserve"> </w:t>
      </w:r>
      <w:r w:rsidR="001C73D2">
        <w:t xml:space="preserve">to perform any action. </w:t>
      </w:r>
      <w:r w:rsidR="00304621">
        <w:t xml:space="preserve">Device controllers </w:t>
      </w:r>
      <w:r w:rsidR="001C73D2">
        <w:t xml:space="preserve">behave as </w:t>
      </w:r>
      <w:r w:rsidR="00D055FB">
        <w:rPr>
          <w:i/>
          <w:iCs/>
        </w:rPr>
        <w:t xml:space="preserve">peripherals </w:t>
      </w:r>
      <w:r w:rsidR="00D055FB">
        <w:t xml:space="preserve">(formerly called “slaves,” but that term is deprecated) </w:t>
      </w:r>
      <w:r w:rsidR="001C73D2">
        <w:t>in the I/O system</w:t>
      </w:r>
      <w:r w:rsidR="00E06497">
        <w:t xml:space="preserve">. Conceptually, a device controller consists of a series of </w:t>
      </w:r>
      <w:r w:rsidR="00E06497">
        <w:rPr>
          <w:i/>
          <w:iCs/>
        </w:rPr>
        <w:t>registers</w:t>
      </w:r>
      <w:r w:rsidR="00E06497">
        <w:t xml:space="preserve"> that are accessible </w:t>
      </w:r>
      <w:r w:rsidR="002E14FF">
        <w:t xml:space="preserve">from the </w:t>
      </w:r>
      <w:r w:rsidR="00D055FB">
        <w:rPr>
          <w:i/>
        </w:rPr>
        <w:t>controller</w:t>
      </w:r>
      <w:r w:rsidRPr="00745A8F">
        <w:t>.</w:t>
      </w:r>
      <w:r w:rsidR="002E14FF">
        <w:t xml:space="preserve"> </w:t>
      </w:r>
      <w:r>
        <w:t xml:space="preserve">The values of these registers </w:t>
      </w:r>
      <w:r w:rsidR="002E14FF">
        <w:t xml:space="preserve">instruct the </w:t>
      </w:r>
      <w:r w:rsidR="00D055FB">
        <w:rPr>
          <w:i/>
          <w:iCs/>
        </w:rPr>
        <w:t xml:space="preserve">peripheral </w:t>
      </w:r>
      <w:r w:rsidR="002E14FF">
        <w:t xml:space="preserve">about what </w:t>
      </w:r>
      <w:r w:rsidR="00D055FB">
        <w:t>action to perform</w:t>
      </w:r>
      <w:r w:rsidR="002E14FF">
        <w:t>.</w:t>
      </w:r>
    </w:p>
    <w:p w14:paraId="52286331" w14:textId="7C3BB2F6" w:rsidR="00DC3109" w:rsidRDefault="00DC3109" w:rsidP="00DC3109">
      <w:pPr>
        <w:pStyle w:val="Prrafodelista"/>
        <w:numPr>
          <w:ilvl w:val="0"/>
          <w:numId w:val="13"/>
        </w:numPr>
      </w:pPr>
      <w:r w:rsidRPr="00745A8F">
        <w:rPr>
          <w:b/>
        </w:rPr>
        <w:t xml:space="preserve">The </w:t>
      </w:r>
      <w:r w:rsidR="00D67094" w:rsidRPr="00745A8F">
        <w:rPr>
          <w:b/>
        </w:rPr>
        <w:t>interconnect</w:t>
      </w:r>
      <w:r w:rsidR="00D67094">
        <w:t xml:space="preserve"> (bus, crossbar, </w:t>
      </w:r>
      <w:r w:rsidR="00C23B31">
        <w:t>etc.</w:t>
      </w:r>
      <w:r w:rsidR="00D67094">
        <w:t>) establishes a path be</w:t>
      </w:r>
      <w:r w:rsidR="00C50B1F">
        <w:t xml:space="preserve">tween </w:t>
      </w:r>
      <w:r w:rsidR="00980590">
        <w:t xml:space="preserve">the </w:t>
      </w:r>
      <w:r w:rsidR="00D055FB">
        <w:rPr>
          <w:i/>
          <w:iCs/>
        </w:rPr>
        <w:t>controller</w:t>
      </w:r>
      <w:r w:rsidR="00D055FB">
        <w:t xml:space="preserve"> </w:t>
      </w:r>
      <w:r w:rsidR="001C73D2">
        <w:t xml:space="preserve">and the </w:t>
      </w:r>
      <w:r w:rsidR="00D055FB">
        <w:rPr>
          <w:i/>
          <w:iCs/>
        </w:rPr>
        <w:t>peripherals</w:t>
      </w:r>
      <w:r w:rsidR="001C73D2">
        <w:rPr>
          <w:i/>
          <w:iCs/>
        </w:rPr>
        <w:t xml:space="preserve">. </w:t>
      </w:r>
      <w:r w:rsidR="00AC23DE">
        <w:t>I</w:t>
      </w:r>
      <w:r w:rsidR="00304621">
        <w:t>nterconnect</w:t>
      </w:r>
      <w:r w:rsidR="00AC23DE">
        <w:t xml:space="preserve"> is usually implemented with several layers</w:t>
      </w:r>
      <w:r w:rsidR="007A0E44">
        <w:t xml:space="preserve"> connected </w:t>
      </w:r>
      <w:r w:rsidR="007A0E44">
        <w:lastRenderedPageBreak/>
        <w:t xml:space="preserve">through a </w:t>
      </w:r>
      <w:r w:rsidR="007A0E44">
        <w:rPr>
          <w:i/>
          <w:iCs/>
        </w:rPr>
        <w:t>bridge</w:t>
      </w:r>
      <w:r w:rsidR="007A0E44">
        <w:t xml:space="preserve"> t</w:t>
      </w:r>
      <w:r w:rsidR="00B0696D">
        <w:t>hat</w:t>
      </w:r>
      <w:r w:rsidR="007A0E44">
        <w:t xml:space="preserve"> prevent</w:t>
      </w:r>
      <w:r w:rsidR="00B0696D">
        <w:t>s</w:t>
      </w:r>
      <w:r w:rsidR="007A0E44">
        <w:t xml:space="preserve"> </w:t>
      </w:r>
      <w:r w:rsidR="001F2905">
        <w:t xml:space="preserve">certain </w:t>
      </w:r>
      <w:r w:rsidR="007A0E44">
        <w:t xml:space="preserve">devices </w:t>
      </w:r>
      <w:r w:rsidR="00B0696D">
        <w:t>from</w:t>
      </w:r>
      <w:r w:rsidR="007A0E44">
        <w:t xml:space="preserve"> </w:t>
      </w:r>
      <w:r w:rsidR="00D9607A">
        <w:t>slow</w:t>
      </w:r>
      <w:r w:rsidR="00B0696D">
        <w:t>ing</w:t>
      </w:r>
      <w:r w:rsidR="00D9607A">
        <w:t xml:space="preserve"> down the entire system.</w:t>
      </w:r>
    </w:p>
    <w:p w14:paraId="3EF09A91" w14:textId="77777777" w:rsidR="0059295F" w:rsidRDefault="0059295F" w:rsidP="0059295F">
      <w:pPr>
        <w:ind w:left="360"/>
      </w:pPr>
    </w:p>
    <w:p w14:paraId="1CE860AD" w14:textId="6BCB1C56" w:rsidR="00D93ED5" w:rsidRDefault="008F1777" w:rsidP="0094434D">
      <w:pPr>
        <w:pStyle w:val="Descripcin"/>
        <w:ind w:left="360"/>
        <w:jc w:val="center"/>
      </w:pPr>
      <w:bookmarkStart w:id="3" w:name="_Ref45118157"/>
      <w:bookmarkStart w:id="4" w:name="_Ref45118147"/>
      <w:r>
        <w:rPr>
          <w:noProof/>
          <w:lang w:val="es-ES" w:eastAsia="es-ES"/>
        </w:rPr>
        <w:drawing>
          <wp:inline distT="0" distB="0" distL="0" distR="0" wp14:anchorId="2E87DE88" wp14:editId="4AA3628C">
            <wp:extent cx="4406933" cy="4080295"/>
            <wp:effectExtent l="0" t="0" r="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GenericComputingSystem.tif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11500" cy="40845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90E8F6" w14:textId="16EFA7F3" w:rsidR="00B0696D" w:rsidRDefault="005D1E69" w:rsidP="00803C2E">
      <w:pPr>
        <w:pStyle w:val="Descripcin"/>
        <w:jc w:val="center"/>
      </w:pPr>
      <w:bookmarkStart w:id="5" w:name="_Ref53495463"/>
      <w:r>
        <w:t xml:space="preserve">Figure </w:t>
      </w:r>
      <w:fldSimple w:instr=" SEQ Figure \* ARABIC ">
        <w:r w:rsidR="00505F45">
          <w:rPr>
            <w:noProof/>
          </w:rPr>
          <w:t>1</w:t>
        </w:r>
      </w:fldSimple>
      <w:bookmarkEnd w:id="3"/>
      <w:bookmarkEnd w:id="5"/>
      <w:r>
        <w:t xml:space="preserve"> Generic </w:t>
      </w:r>
      <w:r w:rsidR="00A94173">
        <w:t xml:space="preserve">Computing </w:t>
      </w:r>
      <w:r>
        <w:t>System</w:t>
      </w:r>
      <w:bookmarkEnd w:id="4"/>
    </w:p>
    <w:p w14:paraId="30946407" w14:textId="28727A5C" w:rsidR="00D055FB" w:rsidRDefault="00C45790" w:rsidP="00197EFA">
      <w:r>
        <w:fldChar w:fldCharType="begin"/>
      </w:r>
      <w:r>
        <w:instrText xml:space="preserve"> REF _Ref45036379 \h </w:instrText>
      </w:r>
      <w:r>
        <w:fldChar w:fldCharType="separate"/>
      </w:r>
      <w:r w:rsidR="00505F45">
        <w:t xml:space="preserve">Figure </w:t>
      </w:r>
      <w:r w:rsidR="00505F45">
        <w:rPr>
          <w:noProof/>
        </w:rPr>
        <w:t>2</w:t>
      </w:r>
      <w:r>
        <w:fldChar w:fldCharType="end"/>
      </w:r>
      <w:r>
        <w:t xml:space="preserve"> </w:t>
      </w:r>
      <w:r w:rsidR="005B3F87">
        <w:t>shows RVfpga’s I/O system</w:t>
      </w:r>
      <w:r w:rsidR="00DA728A">
        <w:t>.</w:t>
      </w:r>
      <w:r>
        <w:t xml:space="preserve"> </w:t>
      </w:r>
      <w:r w:rsidR="00197EFA">
        <w:t xml:space="preserve">It includes </w:t>
      </w:r>
      <w:r w:rsidR="00D055FB">
        <w:t xml:space="preserve">the following </w:t>
      </w:r>
      <w:r w:rsidR="005B3F87">
        <w:t>seven</w:t>
      </w:r>
      <w:r w:rsidR="00197EFA">
        <w:t xml:space="preserve"> peripherals</w:t>
      </w:r>
      <w:r w:rsidR="00D055FB">
        <w:t>:</w:t>
      </w:r>
      <w:r w:rsidR="00197EFA">
        <w:t xml:space="preserve"> </w:t>
      </w:r>
    </w:p>
    <w:p w14:paraId="107EA0AC" w14:textId="194D94FC" w:rsidR="00D055FB" w:rsidRDefault="00197EFA" w:rsidP="00D055FB">
      <w:pPr>
        <w:pStyle w:val="Prrafodelista"/>
        <w:numPr>
          <w:ilvl w:val="0"/>
          <w:numId w:val="33"/>
        </w:numPr>
      </w:pPr>
      <w:r>
        <w:t>LEDs</w:t>
      </w:r>
      <w:r w:rsidR="005B3F87">
        <w:t xml:space="preserve"> and </w:t>
      </w:r>
      <w:r>
        <w:t>Switches</w:t>
      </w:r>
      <w:r w:rsidR="00304621">
        <w:t xml:space="preserve"> (considered a single peripheral)</w:t>
      </w:r>
      <w:r w:rsidR="0016154B">
        <w:t>, connected to the GPIO1</w:t>
      </w:r>
      <w:r w:rsidR="00D85B51">
        <w:t xml:space="preserve"> module</w:t>
      </w:r>
    </w:p>
    <w:p w14:paraId="000EA8A0" w14:textId="505946B6" w:rsidR="00D055FB" w:rsidRDefault="00D036A5" w:rsidP="00D055FB">
      <w:pPr>
        <w:pStyle w:val="Prrafodelista"/>
        <w:numPr>
          <w:ilvl w:val="0"/>
          <w:numId w:val="33"/>
        </w:numPr>
      </w:pPr>
      <w:r>
        <w:t>7-segment displays</w:t>
      </w:r>
      <w:r w:rsidR="00D85B51">
        <w:t>, connected to the System Controller module</w:t>
      </w:r>
    </w:p>
    <w:p w14:paraId="121BF428" w14:textId="0BFA92AE" w:rsidR="00D055FB" w:rsidRDefault="00197EFA" w:rsidP="00D055FB">
      <w:pPr>
        <w:pStyle w:val="Prrafodelista"/>
        <w:numPr>
          <w:ilvl w:val="0"/>
          <w:numId w:val="33"/>
        </w:numPr>
      </w:pPr>
      <w:r>
        <w:t>Flash Memory</w:t>
      </w:r>
      <w:r w:rsidR="00D85B51">
        <w:t>, connected to the SPI1 module</w:t>
      </w:r>
    </w:p>
    <w:p w14:paraId="1E743B3D" w14:textId="26D9D988" w:rsidR="00D055FB" w:rsidRDefault="00197EFA" w:rsidP="00D055FB">
      <w:pPr>
        <w:pStyle w:val="Prrafodelista"/>
        <w:numPr>
          <w:ilvl w:val="0"/>
          <w:numId w:val="33"/>
        </w:numPr>
      </w:pPr>
      <w:r>
        <w:t>Acceleromete</w:t>
      </w:r>
      <w:r w:rsidR="005B3F87">
        <w:t>r</w:t>
      </w:r>
      <w:r w:rsidR="00D85B51">
        <w:t>, connected to the SPI2 module</w:t>
      </w:r>
    </w:p>
    <w:p w14:paraId="6DEF4B76" w14:textId="28CC0BB5" w:rsidR="00D055FB" w:rsidRDefault="005B3F87" w:rsidP="00D055FB">
      <w:pPr>
        <w:pStyle w:val="Prrafodelista"/>
        <w:numPr>
          <w:ilvl w:val="0"/>
          <w:numId w:val="33"/>
        </w:numPr>
      </w:pPr>
      <w:r>
        <w:t>Timer</w:t>
      </w:r>
    </w:p>
    <w:p w14:paraId="725646F5" w14:textId="36E9DD05" w:rsidR="00D055FB" w:rsidRDefault="005B3F87" w:rsidP="00D055FB">
      <w:pPr>
        <w:pStyle w:val="Prrafodelista"/>
        <w:numPr>
          <w:ilvl w:val="0"/>
          <w:numId w:val="33"/>
        </w:numPr>
      </w:pPr>
      <w:r>
        <w:t>UART</w:t>
      </w:r>
    </w:p>
    <w:p w14:paraId="2D67C783" w14:textId="7626333A" w:rsidR="00D055FB" w:rsidRDefault="005B3F87" w:rsidP="00D055FB">
      <w:pPr>
        <w:pStyle w:val="Prrafodelista"/>
        <w:numPr>
          <w:ilvl w:val="0"/>
          <w:numId w:val="33"/>
        </w:numPr>
      </w:pPr>
      <w:r>
        <w:t>Boot ROM</w:t>
      </w:r>
      <w:r w:rsidR="00197EFA">
        <w:t xml:space="preserve"> </w:t>
      </w:r>
    </w:p>
    <w:p w14:paraId="01EC05AB" w14:textId="77777777" w:rsidR="00D055FB" w:rsidRDefault="00D055FB" w:rsidP="006245D4"/>
    <w:p w14:paraId="5DD4B541" w14:textId="219C13CD" w:rsidR="00197EFA" w:rsidRDefault="00DA728A">
      <w:r>
        <w:t xml:space="preserve">A multiplexer </w:t>
      </w:r>
      <w:r w:rsidR="001727C8">
        <w:t xml:space="preserve">selects </w:t>
      </w:r>
      <w:r>
        <w:t xml:space="preserve">one peripheral among the </w:t>
      </w:r>
      <w:r w:rsidR="005B3F87">
        <w:t>seven</w:t>
      </w:r>
      <w:r>
        <w:t xml:space="preserve"> possib</w:t>
      </w:r>
      <w:r w:rsidR="005B3F87">
        <w:t>ilities</w:t>
      </w:r>
      <w:r w:rsidR="00531DE6">
        <w:t xml:space="preserve"> </w:t>
      </w:r>
      <w:r w:rsidR="001727C8">
        <w:t xml:space="preserve">and connects it </w:t>
      </w:r>
      <w:r w:rsidR="00531DE6">
        <w:t>with the CPU</w:t>
      </w:r>
      <w:r w:rsidR="0029305C">
        <w:t>.</w:t>
      </w:r>
      <w:r w:rsidR="00197EFA">
        <w:t xml:space="preserve"> Note that a Wishbone to AXI Bridge is necessary </w:t>
      </w:r>
      <w:r w:rsidR="005B3F87">
        <w:t xml:space="preserve">because </w:t>
      </w:r>
      <w:r w:rsidR="00531DE6">
        <w:t>the</w:t>
      </w:r>
      <w:r w:rsidR="00197EFA">
        <w:t xml:space="preserve"> peripherals </w:t>
      </w:r>
      <w:r w:rsidR="005B3F87">
        <w:t xml:space="preserve">use a Wishbone bus </w:t>
      </w:r>
      <w:r w:rsidR="00E41FDC">
        <w:t xml:space="preserve">(grey colour) </w:t>
      </w:r>
      <w:r w:rsidR="00197EFA">
        <w:t xml:space="preserve">whereas the </w:t>
      </w:r>
      <w:r w:rsidR="001727C8">
        <w:t>SweRV EH1</w:t>
      </w:r>
      <w:r w:rsidR="00D055FB">
        <w:t xml:space="preserve"> Core</w:t>
      </w:r>
      <w:r w:rsidR="001727C8">
        <w:t xml:space="preserve"> </w:t>
      </w:r>
      <w:r w:rsidR="00197EFA">
        <w:t>use</w:t>
      </w:r>
      <w:r w:rsidR="00D055FB">
        <w:t>s</w:t>
      </w:r>
      <w:r w:rsidR="005B3F87">
        <w:t xml:space="preserve"> an AXI bridge</w:t>
      </w:r>
      <w:r w:rsidR="00E41FDC">
        <w:t xml:space="preserve"> (orange colour)</w:t>
      </w:r>
      <w:r w:rsidR="00197EFA">
        <w:t>.</w:t>
      </w:r>
    </w:p>
    <w:p w14:paraId="6DA833C4" w14:textId="6495BB69" w:rsidR="00DA728A" w:rsidRDefault="00DA728A" w:rsidP="00E65487"/>
    <w:p w14:paraId="62EB3AEF" w14:textId="32881CDA" w:rsidR="00F47573" w:rsidRDefault="00F47573" w:rsidP="00D036A5">
      <w:pPr>
        <w:jc w:val="center"/>
      </w:pPr>
    </w:p>
    <w:p w14:paraId="04746265" w14:textId="21454850" w:rsidR="00D85B51" w:rsidRDefault="008F1777" w:rsidP="00D036A5">
      <w:pPr>
        <w:jc w:val="center"/>
      </w:pPr>
      <w:r>
        <w:rPr>
          <w:noProof/>
          <w:lang w:val="es-ES" w:eastAsia="es-ES"/>
        </w:rPr>
        <w:lastRenderedPageBreak/>
        <w:drawing>
          <wp:inline distT="0" distB="0" distL="0" distR="0" wp14:anchorId="4B251F43" wp14:editId="398DB9D9">
            <wp:extent cx="5731510" cy="3268980"/>
            <wp:effectExtent l="0" t="0" r="2540" b="7620"/>
            <wp:docPr id="17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General_IO_Structure_7Slaves.tif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68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40D22A" w14:textId="34DD2693" w:rsidR="00F47573" w:rsidRDefault="00F47573" w:rsidP="00F47573">
      <w:pPr>
        <w:pStyle w:val="Descripcin"/>
        <w:jc w:val="center"/>
      </w:pPr>
      <w:bookmarkStart w:id="6" w:name="_Ref45036379"/>
      <w:r>
        <w:t xml:space="preserve">Figure </w:t>
      </w:r>
      <w:fldSimple w:instr=" SEQ Figure \* ARABIC ">
        <w:r w:rsidR="00505F45">
          <w:rPr>
            <w:noProof/>
          </w:rPr>
          <w:t>2</w:t>
        </w:r>
      </w:fldSimple>
      <w:bookmarkEnd w:id="6"/>
      <w:r>
        <w:t>. I</w:t>
      </w:r>
      <w:r w:rsidR="005B3F87">
        <w:t>/O</w:t>
      </w:r>
      <w:r>
        <w:t xml:space="preserve"> System in </w:t>
      </w:r>
      <w:r w:rsidR="00D04314">
        <w:t xml:space="preserve">the </w:t>
      </w:r>
      <w:r w:rsidR="00822062">
        <w:t>RVfpga</w:t>
      </w:r>
      <w:r w:rsidR="00D04314">
        <w:t xml:space="preserve"> System</w:t>
      </w:r>
    </w:p>
    <w:p w14:paraId="0928F393" w14:textId="1D244416" w:rsidR="006F069F" w:rsidRPr="006E7A79" w:rsidRDefault="006F069F" w:rsidP="006F069F">
      <w:pPr>
        <w:rPr>
          <w:rFonts w:cs="Arial"/>
          <w:b/>
        </w:rPr>
      </w:pPr>
    </w:p>
    <w:p w14:paraId="0F363A1F" w14:textId="6ACA2A8D" w:rsidR="006F069F" w:rsidRDefault="00065347" w:rsidP="006F069F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42"/>
        <w:rPr>
          <w:rFonts w:cs="Arial"/>
          <w:bCs/>
          <w:color w:val="00000A"/>
        </w:rPr>
      </w:pPr>
      <w:r>
        <w:rPr>
          <w:rFonts w:cs="Arial"/>
          <w:b/>
          <w:bCs/>
          <w:color w:val="00000A"/>
          <w:u w:val="single"/>
        </w:rPr>
        <w:t>TASK</w:t>
      </w:r>
      <w:r w:rsidR="006F069F" w:rsidRPr="006E7A79">
        <w:rPr>
          <w:rFonts w:cs="Arial"/>
          <w:b/>
          <w:bCs/>
          <w:color w:val="00000A"/>
        </w:rPr>
        <w:t xml:space="preserve">: </w:t>
      </w:r>
      <w:r w:rsidR="006F069F">
        <w:rPr>
          <w:rFonts w:cs="Arial"/>
          <w:bCs/>
          <w:color w:val="00000A"/>
        </w:rPr>
        <w:t xml:space="preserve">Locate each of the elements of </w:t>
      </w:r>
      <w:r w:rsidR="006F069F">
        <w:fldChar w:fldCharType="begin"/>
      </w:r>
      <w:r w:rsidR="006F069F">
        <w:instrText xml:space="preserve"> REF _Ref45036379 \h </w:instrText>
      </w:r>
      <w:r w:rsidR="006F069F">
        <w:fldChar w:fldCharType="separate"/>
      </w:r>
      <w:r w:rsidR="00505F45">
        <w:t xml:space="preserve">Figure </w:t>
      </w:r>
      <w:r w:rsidR="00505F45">
        <w:rPr>
          <w:noProof/>
        </w:rPr>
        <w:t>2</w:t>
      </w:r>
      <w:r w:rsidR="006F069F">
        <w:fldChar w:fldCharType="end"/>
      </w:r>
      <w:r w:rsidR="006F069F">
        <w:t xml:space="preserve"> </w:t>
      </w:r>
      <w:r w:rsidR="006F069F">
        <w:rPr>
          <w:rFonts w:cs="Arial"/>
          <w:bCs/>
          <w:color w:val="00000A"/>
        </w:rPr>
        <w:t>in the SoC. You will need to inspect the following files and directories:</w:t>
      </w:r>
    </w:p>
    <w:p w14:paraId="1F917D1A" w14:textId="0E791E07" w:rsidR="007A197B" w:rsidRPr="00483DD4" w:rsidRDefault="007A197B" w:rsidP="007A197B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42"/>
        <w:rPr>
          <w:rFonts w:cs="Arial"/>
          <w:bCs/>
          <w:color w:val="00000A"/>
          <w:sz w:val="20"/>
        </w:rPr>
      </w:pPr>
      <w:r>
        <w:rPr>
          <w:rFonts w:eastAsia="Arial" w:cs="Arial"/>
          <w:i/>
          <w:iCs/>
          <w:sz w:val="20"/>
        </w:rPr>
        <w:t xml:space="preserve">   </w:t>
      </w:r>
      <w:r w:rsidRPr="006F069F">
        <w:rPr>
          <w:rFonts w:eastAsia="Arial" w:cs="Arial"/>
          <w:i/>
          <w:iCs/>
          <w:sz w:val="20"/>
        </w:rPr>
        <w:t>[</w:t>
      </w:r>
      <w:r w:rsidR="007B42EA">
        <w:rPr>
          <w:rFonts w:eastAsia="Arial" w:cs="Arial"/>
          <w:i/>
          <w:iCs/>
          <w:sz w:val="20"/>
        </w:rPr>
        <w:t>RVfpga</w:t>
      </w:r>
      <w:r w:rsidRPr="006F069F">
        <w:rPr>
          <w:rFonts w:eastAsia="Arial" w:cs="Arial"/>
          <w:i/>
          <w:iCs/>
          <w:sz w:val="20"/>
        </w:rPr>
        <w:t>Path</w:t>
      </w:r>
      <w:r w:rsidRPr="006F069F">
        <w:rPr>
          <w:rFonts w:cs="Arial"/>
          <w:i/>
          <w:iCs/>
          <w:sz w:val="20"/>
        </w:rPr>
        <w:t>]/</w:t>
      </w:r>
      <w:r w:rsidRPr="006F069F">
        <w:rPr>
          <w:rFonts w:cs="Arial"/>
          <w:bCs/>
          <w:i/>
          <w:color w:val="00000A"/>
          <w:sz w:val="20"/>
        </w:rPr>
        <w:t>RVfpga/src/SweRVolfSoC/</w:t>
      </w:r>
      <w:r>
        <w:rPr>
          <w:rFonts w:cs="Arial"/>
          <w:bCs/>
          <w:i/>
          <w:color w:val="00000A"/>
          <w:sz w:val="20"/>
        </w:rPr>
        <w:t>swervolf_core.v</w:t>
      </w:r>
      <w:r>
        <w:rPr>
          <w:rFonts w:cs="Arial"/>
          <w:bCs/>
          <w:color w:val="00000A"/>
          <w:sz w:val="20"/>
        </w:rPr>
        <w:t xml:space="preserve"> (main file, where the elements </w:t>
      </w:r>
      <w:r w:rsidRPr="000A2594">
        <w:rPr>
          <w:rFonts w:cs="Arial"/>
          <w:bCs/>
          <w:color w:val="00000A"/>
          <w:sz w:val="20"/>
          <w:szCs w:val="20"/>
        </w:rPr>
        <w:t xml:space="preserve">from </w:t>
      </w:r>
      <w:r w:rsidRPr="000A2594">
        <w:rPr>
          <w:rFonts w:cs="Arial"/>
          <w:bCs/>
          <w:color w:val="00000A"/>
          <w:sz w:val="20"/>
          <w:szCs w:val="20"/>
        </w:rPr>
        <w:fldChar w:fldCharType="begin"/>
      </w:r>
      <w:r w:rsidRPr="00483DD4">
        <w:rPr>
          <w:rFonts w:cs="Arial"/>
          <w:bCs/>
          <w:color w:val="00000A"/>
          <w:sz w:val="20"/>
          <w:szCs w:val="20"/>
        </w:rPr>
        <w:instrText xml:space="preserve"> REF _Ref45036379 \h </w:instrText>
      </w:r>
      <w:r w:rsidR="000A2594">
        <w:rPr>
          <w:rFonts w:cs="Arial"/>
          <w:bCs/>
          <w:color w:val="00000A"/>
          <w:sz w:val="20"/>
          <w:szCs w:val="20"/>
        </w:rPr>
        <w:instrText xml:space="preserve"> \* MERGEFORMAT </w:instrText>
      </w:r>
      <w:r w:rsidRPr="000A2594">
        <w:rPr>
          <w:rFonts w:cs="Arial"/>
          <w:bCs/>
          <w:color w:val="00000A"/>
          <w:sz w:val="20"/>
          <w:szCs w:val="20"/>
        </w:rPr>
      </w:r>
      <w:r w:rsidRPr="000A2594">
        <w:rPr>
          <w:rFonts w:cs="Arial"/>
          <w:bCs/>
          <w:color w:val="00000A"/>
          <w:sz w:val="20"/>
          <w:szCs w:val="20"/>
        </w:rPr>
        <w:fldChar w:fldCharType="separate"/>
      </w:r>
      <w:r w:rsidR="00505F45" w:rsidRPr="00505F45">
        <w:rPr>
          <w:sz w:val="20"/>
          <w:szCs w:val="20"/>
        </w:rPr>
        <w:t xml:space="preserve">Figure </w:t>
      </w:r>
      <w:r w:rsidR="00505F45" w:rsidRPr="00505F45">
        <w:rPr>
          <w:noProof/>
          <w:sz w:val="20"/>
          <w:szCs w:val="20"/>
        </w:rPr>
        <w:t>2</w:t>
      </w:r>
      <w:r w:rsidRPr="000A2594">
        <w:rPr>
          <w:rFonts w:cs="Arial"/>
          <w:bCs/>
          <w:color w:val="00000A"/>
          <w:sz w:val="20"/>
          <w:szCs w:val="20"/>
        </w:rPr>
        <w:fldChar w:fldCharType="end"/>
      </w:r>
      <w:r w:rsidRPr="000A2594">
        <w:rPr>
          <w:rFonts w:cs="Arial"/>
          <w:bCs/>
          <w:color w:val="00000A"/>
          <w:sz w:val="20"/>
          <w:szCs w:val="20"/>
        </w:rPr>
        <w:t xml:space="preserve"> are instantiated</w:t>
      </w:r>
      <w:r>
        <w:rPr>
          <w:rFonts w:cs="Arial"/>
          <w:bCs/>
          <w:color w:val="00000A"/>
          <w:sz w:val="20"/>
        </w:rPr>
        <w:t>).</w:t>
      </w:r>
    </w:p>
    <w:p w14:paraId="5D68DDDC" w14:textId="12D14BC7" w:rsidR="006F069F" w:rsidRDefault="006F069F" w:rsidP="006F069F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42"/>
        <w:rPr>
          <w:rFonts w:cs="Arial"/>
          <w:bCs/>
          <w:i/>
          <w:color w:val="00000A"/>
          <w:sz w:val="20"/>
        </w:rPr>
      </w:pPr>
      <w:r>
        <w:rPr>
          <w:rFonts w:eastAsia="Arial" w:cs="Arial"/>
          <w:i/>
          <w:iCs/>
          <w:sz w:val="20"/>
        </w:rPr>
        <w:t xml:space="preserve">   </w:t>
      </w:r>
      <w:r w:rsidRPr="006F069F">
        <w:rPr>
          <w:rFonts w:eastAsia="Arial" w:cs="Arial"/>
          <w:i/>
          <w:iCs/>
          <w:sz w:val="20"/>
        </w:rPr>
        <w:t>[</w:t>
      </w:r>
      <w:r w:rsidR="007B42EA">
        <w:rPr>
          <w:rFonts w:eastAsia="Arial" w:cs="Arial"/>
          <w:i/>
          <w:iCs/>
          <w:sz w:val="20"/>
        </w:rPr>
        <w:t>RVfpga</w:t>
      </w:r>
      <w:r w:rsidRPr="006F069F">
        <w:rPr>
          <w:rFonts w:eastAsia="Arial" w:cs="Arial"/>
          <w:i/>
          <w:iCs/>
          <w:sz w:val="20"/>
        </w:rPr>
        <w:t>Path</w:t>
      </w:r>
      <w:r w:rsidRPr="006F069F">
        <w:rPr>
          <w:rFonts w:cs="Arial"/>
          <w:i/>
          <w:iCs/>
          <w:sz w:val="20"/>
        </w:rPr>
        <w:t>]/</w:t>
      </w:r>
      <w:r w:rsidRPr="006F069F">
        <w:rPr>
          <w:rFonts w:cs="Arial"/>
          <w:bCs/>
          <w:i/>
          <w:color w:val="00000A"/>
          <w:sz w:val="20"/>
        </w:rPr>
        <w:t>RVfpga/src/SweRVolfSoC/</w:t>
      </w:r>
      <w:r>
        <w:rPr>
          <w:rFonts w:cs="Arial"/>
          <w:bCs/>
          <w:i/>
          <w:color w:val="00000A"/>
          <w:sz w:val="20"/>
        </w:rPr>
        <w:t>Peripherals</w:t>
      </w:r>
    </w:p>
    <w:p w14:paraId="436766DD" w14:textId="0254DE06" w:rsidR="006F069F" w:rsidRDefault="00727CC7" w:rsidP="006F069F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42"/>
        <w:rPr>
          <w:rFonts w:eastAsia="Arial" w:cs="Arial"/>
          <w:i/>
          <w:iCs/>
          <w:sz w:val="20"/>
        </w:rPr>
      </w:pPr>
      <w:r>
        <w:rPr>
          <w:rFonts w:eastAsia="Arial" w:cs="Arial"/>
          <w:i/>
          <w:iCs/>
          <w:sz w:val="20"/>
        </w:rPr>
        <w:t xml:space="preserve">   </w:t>
      </w:r>
      <w:r w:rsidRPr="006F069F">
        <w:rPr>
          <w:rFonts w:eastAsia="Arial" w:cs="Arial"/>
          <w:i/>
          <w:iCs/>
          <w:sz w:val="20"/>
        </w:rPr>
        <w:t>[</w:t>
      </w:r>
      <w:r w:rsidR="007B42EA">
        <w:rPr>
          <w:rFonts w:eastAsia="Arial" w:cs="Arial"/>
          <w:i/>
          <w:iCs/>
          <w:sz w:val="20"/>
        </w:rPr>
        <w:t>RVfpga</w:t>
      </w:r>
      <w:r w:rsidRPr="006F069F">
        <w:rPr>
          <w:rFonts w:eastAsia="Arial" w:cs="Arial"/>
          <w:i/>
          <w:iCs/>
          <w:sz w:val="20"/>
        </w:rPr>
        <w:t>Path</w:t>
      </w:r>
      <w:r w:rsidRPr="006F069F">
        <w:rPr>
          <w:rFonts w:cs="Arial"/>
          <w:i/>
          <w:iCs/>
          <w:sz w:val="20"/>
        </w:rPr>
        <w:t>]/</w:t>
      </w:r>
      <w:r w:rsidRPr="006F069F">
        <w:rPr>
          <w:rFonts w:cs="Arial"/>
          <w:bCs/>
          <w:i/>
          <w:color w:val="00000A"/>
          <w:sz w:val="20"/>
        </w:rPr>
        <w:t>RVfpga/src/SweRVolfSoC/Interconnect/WishboneInterconnect</w:t>
      </w:r>
      <w:r w:rsidR="006F069F">
        <w:rPr>
          <w:rFonts w:eastAsia="Arial" w:cs="Arial"/>
          <w:i/>
          <w:iCs/>
          <w:sz w:val="20"/>
        </w:rPr>
        <w:t xml:space="preserve">   </w:t>
      </w:r>
    </w:p>
    <w:p w14:paraId="1B220B89" w14:textId="0CD63FA9" w:rsidR="006F069F" w:rsidRDefault="006F069F" w:rsidP="006F069F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42"/>
        <w:rPr>
          <w:rFonts w:cs="Arial"/>
          <w:bCs/>
          <w:i/>
          <w:color w:val="00000A"/>
          <w:sz w:val="20"/>
        </w:rPr>
      </w:pPr>
      <w:r>
        <w:rPr>
          <w:rFonts w:eastAsia="Arial" w:cs="Arial"/>
          <w:i/>
          <w:iCs/>
          <w:sz w:val="20"/>
        </w:rPr>
        <w:t xml:space="preserve">   </w:t>
      </w:r>
      <w:r w:rsidRPr="006F069F">
        <w:rPr>
          <w:rFonts w:eastAsia="Arial" w:cs="Arial"/>
          <w:i/>
          <w:iCs/>
          <w:sz w:val="20"/>
        </w:rPr>
        <w:t>[</w:t>
      </w:r>
      <w:r w:rsidR="007B42EA">
        <w:rPr>
          <w:rFonts w:eastAsia="Arial" w:cs="Arial"/>
          <w:i/>
          <w:iCs/>
          <w:sz w:val="20"/>
        </w:rPr>
        <w:t>RVfpga</w:t>
      </w:r>
      <w:r w:rsidRPr="006F069F">
        <w:rPr>
          <w:rFonts w:eastAsia="Arial" w:cs="Arial"/>
          <w:i/>
          <w:iCs/>
          <w:sz w:val="20"/>
        </w:rPr>
        <w:t>Path</w:t>
      </w:r>
      <w:r w:rsidRPr="006F069F">
        <w:rPr>
          <w:rFonts w:cs="Arial"/>
          <w:i/>
          <w:iCs/>
          <w:sz w:val="20"/>
        </w:rPr>
        <w:t>]/</w:t>
      </w:r>
      <w:r w:rsidRPr="006F069F">
        <w:rPr>
          <w:rFonts w:cs="Arial"/>
          <w:bCs/>
          <w:i/>
          <w:color w:val="00000A"/>
          <w:sz w:val="20"/>
        </w:rPr>
        <w:t>RVfpga/src/SweRVolfSoC/Peripherals/SystemController/swervolf_syscon.v</w:t>
      </w:r>
    </w:p>
    <w:p w14:paraId="726DE365" w14:textId="1254E1B5" w:rsidR="006F069F" w:rsidRDefault="006F069F" w:rsidP="006F069F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42"/>
        <w:rPr>
          <w:rFonts w:cs="Arial"/>
          <w:bCs/>
          <w:i/>
          <w:color w:val="00000A"/>
          <w:sz w:val="20"/>
        </w:rPr>
      </w:pPr>
      <w:r>
        <w:rPr>
          <w:rFonts w:eastAsia="Arial" w:cs="Arial"/>
          <w:i/>
          <w:iCs/>
          <w:sz w:val="20"/>
        </w:rPr>
        <w:t xml:space="preserve">   </w:t>
      </w:r>
      <w:r w:rsidRPr="006F069F">
        <w:rPr>
          <w:rFonts w:eastAsia="Arial" w:cs="Arial"/>
          <w:i/>
          <w:iCs/>
          <w:sz w:val="20"/>
        </w:rPr>
        <w:t>[</w:t>
      </w:r>
      <w:r w:rsidR="007B42EA">
        <w:rPr>
          <w:rFonts w:eastAsia="Arial" w:cs="Arial"/>
          <w:i/>
          <w:iCs/>
          <w:sz w:val="20"/>
        </w:rPr>
        <w:t>RVfpga</w:t>
      </w:r>
      <w:r w:rsidRPr="006F069F">
        <w:rPr>
          <w:rFonts w:eastAsia="Arial" w:cs="Arial"/>
          <w:i/>
          <w:iCs/>
          <w:sz w:val="20"/>
        </w:rPr>
        <w:t>Path</w:t>
      </w:r>
      <w:r w:rsidRPr="006F069F">
        <w:rPr>
          <w:rFonts w:cs="Arial"/>
          <w:i/>
          <w:iCs/>
          <w:sz w:val="20"/>
        </w:rPr>
        <w:t>]/</w:t>
      </w:r>
      <w:r w:rsidRPr="006F069F">
        <w:rPr>
          <w:rFonts w:cs="Arial"/>
          <w:bCs/>
          <w:i/>
          <w:color w:val="00000A"/>
          <w:sz w:val="20"/>
        </w:rPr>
        <w:t>RVfpga/src/SweRVolfSoC/Interconnect/WishboneInterconnect</w:t>
      </w:r>
      <w:r>
        <w:rPr>
          <w:rFonts w:cs="Arial"/>
          <w:bCs/>
          <w:i/>
          <w:color w:val="00000A"/>
          <w:sz w:val="20"/>
        </w:rPr>
        <w:t>/</w:t>
      </w:r>
      <w:r w:rsidRPr="006F069F">
        <w:rPr>
          <w:rFonts w:cs="Arial"/>
          <w:bCs/>
          <w:i/>
          <w:color w:val="00000A"/>
          <w:sz w:val="20"/>
        </w:rPr>
        <w:t>wb_intercon.v</w:t>
      </w:r>
    </w:p>
    <w:p w14:paraId="0BB3945E" w14:textId="5D63A6C6" w:rsidR="006F069F" w:rsidRPr="006F069F" w:rsidRDefault="006F069F" w:rsidP="006F069F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42"/>
        <w:rPr>
          <w:rFonts w:cs="Arial"/>
          <w:bCs/>
          <w:i/>
          <w:color w:val="00000A"/>
          <w:sz w:val="20"/>
        </w:rPr>
      </w:pPr>
      <w:r>
        <w:rPr>
          <w:rFonts w:eastAsia="Arial" w:cs="Arial"/>
          <w:i/>
          <w:iCs/>
          <w:sz w:val="20"/>
        </w:rPr>
        <w:t xml:space="preserve">   </w:t>
      </w:r>
      <w:r w:rsidRPr="006F069F">
        <w:rPr>
          <w:rFonts w:eastAsia="Arial" w:cs="Arial"/>
          <w:i/>
          <w:iCs/>
          <w:sz w:val="20"/>
        </w:rPr>
        <w:t>[</w:t>
      </w:r>
      <w:r w:rsidR="007B42EA">
        <w:rPr>
          <w:rFonts w:eastAsia="Arial" w:cs="Arial"/>
          <w:i/>
          <w:iCs/>
          <w:sz w:val="20"/>
        </w:rPr>
        <w:t>RVfpga</w:t>
      </w:r>
      <w:r w:rsidRPr="006F069F">
        <w:rPr>
          <w:rFonts w:eastAsia="Arial" w:cs="Arial"/>
          <w:i/>
          <w:iCs/>
          <w:sz w:val="20"/>
        </w:rPr>
        <w:t>Path</w:t>
      </w:r>
      <w:r w:rsidRPr="006F069F">
        <w:rPr>
          <w:rFonts w:cs="Arial"/>
          <w:i/>
          <w:iCs/>
          <w:sz w:val="20"/>
        </w:rPr>
        <w:t>]/</w:t>
      </w:r>
      <w:r w:rsidRPr="006F069F">
        <w:rPr>
          <w:rFonts w:cs="Arial"/>
          <w:bCs/>
          <w:i/>
          <w:color w:val="00000A"/>
          <w:sz w:val="20"/>
        </w:rPr>
        <w:t>RVfpga/src/SweRVolfSoC/Interconnect/WishboneInterconnect</w:t>
      </w:r>
      <w:r>
        <w:rPr>
          <w:rFonts w:cs="Arial"/>
          <w:bCs/>
          <w:i/>
          <w:color w:val="00000A"/>
          <w:sz w:val="20"/>
        </w:rPr>
        <w:t>/</w:t>
      </w:r>
      <w:r w:rsidRPr="006F069F">
        <w:rPr>
          <w:rFonts w:cs="Arial"/>
          <w:bCs/>
          <w:i/>
          <w:color w:val="00000A"/>
          <w:sz w:val="20"/>
        </w:rPr>
        <w:t>wb_intercon.v</w:t>
      </w:r>
      <w:r>
        <w:rPr>
          <w:rFonts w:cs="Arial"/>
          <w:bCs/>
          <w:i/>
          <w:color w:val="00000A"/>
          <w:sz w:val="20"/>
        </w:rPr>
        <w:t>h</w:t>
      </w:r>
    </w:p>
    <w:p w14:paraId="354666D3" w14:textId="2461CEB9" w:rsidR="00BC067C" w:rsidRDefault="006F069F" w:rsidP="006F069F">
      <w:r w:rsidRPr="006E7A79">
        <w:rPr>
          <w:color w:val="FFFFFF" w:themeColor="background1"/>
        </w:rPr>
        <w:t>RI</w:t>
      </w:r>
    </w:p>
    <w:p w14:paraId="30E7A5F5" w14:textId="4813EAFD" w:rsidR="00822062" w:rsidRDefault="00822062" w:rsidP="00E65487">
      <w:r>
        <w:t xml:space="preserve">As described in the </w:t>
      </w:r>
      <w:r w:rsidR="005B3F87">
        <w:t xml:space="preserve">RVfpga Getting </w:t>
      </w:r>
      <w:r>
        <w:t>Start</w:t>
      </w:r>
      <w:r w:rsidR="005B3F87">
        <w:t>ed</w:t>
      </w:r>
      <w:r>
        <w:t xml:space="preserve"> Guide, </w:t>
      </w:r>
      <w:r w:rsidR="005B3F87">
        <w:t xml:space="preserve">the </w:t>
      </w:r>
      <w:r>
        <w:t xml:space="preserve">original </w:t>
      </w:r>
      <w:r w:rsidRPr="00715F7E">
        <w:t>SweRVolf</w:t>
      </w:r>
      <w:r w:rsidRPr="0063095E">
        <w:rPr>
          <w:b/>
        </w:rPr>
        <w:t xml:space="preserve"> </w:t>
      </w:r>
      <w:r>
        <w:t>(</w:t>
      </w:r>
      <w:hyperlink r:id="rId11" w:history="1">
        <w:r w:rsidRPr="0090334F">
          <w:rPr>
            <w:rStyle w:val="Hipervnculo"/>
          </w:rPr>
          <w:t>https://github.com/chipsalliance/Cores-SweRVolf</w:t>
        </w:r>
      </w:hyperlink>
      <w:r>
        <w:t xml:space="preserve">) includes only some of </w:t>
      </w:r>
      <w:r w:rsidR="0030234C">
        <w:t>the</w:t>
      </w:r>
      <w:r>
        <w:t xml:space="preserve"> peripherals</w:t>
      </w:r>
      <w:r w:rsidR="0030234C">
        <w:t xml:space="preserve"> shown in </w:t>
      </w:r>
      <w:r w:rsidR="0030234C">
        <w:fldChar w:fldCharType="begin"/>
      </w:r>
      <w:r w:rsidR="0030234C">
        <w:instrText xml:space="preserve"> REF _Ref45036379 \h </w:instrText>
      </w:r>
      <w:r w:rsidR="0030234C">
        <w:fldChar w:fldCharType="separate"/>
      </w:r>
      <w:r w:rsidR="00505F45">
        <w:t xml:space="preserve">Figure </w:t>
      </w:r>
      <w:r w:rsidR="00505F45">
        <w:rPr>
          <w:noProof/>
        </w:rPr>
        <w:t>2</w:t>
      </w:r>
      <w:r w:rsidR="0030234C">
        <w:fldChar w:fldCharType="end"/>
      </w:r>
      <w:r>
        <w:t xml:space="preserve">: </w:t>
      </w:r>
      <w:r w:rsidR="0048672E">
        <w:t xml:space="preserve">specifically, the </w:t>
      </w:r>
      <w:r>
        <w:t>Boot ROM, System Controller</w:t>
      </w:r>
      <w:r w:rsidR="005678CE">
        <w:t xml:space="preserve"> (with no 7-Segment Displays)</w:t>
      </w:r>
      <w:r>
        <w:t xml:space="preserve">, SPI Flash Memory and </w:t>
      </w:r>
      <w:r w:rsidR="005B3F87">
        <w:t xml:space="preserve">UART </w:t>
      </w:r>
      <w:r>
        <w:t>(</w:t>
      </w:r>
      <w:r w:rsidR="005B3F87">
        <w:t xml:space="preserve">shown </w:t>
      </w:r>
      <w:r>
        <w:t>in white in</w:t>
      </w:r>
      <w:r w:rsidR="005B3F87">
        <w:t xml:space="preserve"> </w:t>
      </w:r>
      <w:r w:rsidR="005B3F87">
        <w:fldChar w:fldCharType="begin"/>
      </w:r>
      <w:r w:rsidR="005B3F87">
        <w:instrText xml:space="preserve"> REF _Ref45036379 \h </w:instrText>
      </w:r>
      <w:r w:rsidR="005B3F87">
        <w:fldChar w:fldCharType="separate"/>
      </w:r>
      <w:r w:rsidR="00505F45">
        <w:t xml:space="preserve">Figure </w:t>
      </w:r>
      <w:r w:rsidR="00505F45">
        <w:rPr>
          <w:noProof/>
        </w:rPr>
        <w:t>2</w:t>
      </w:r>
      <w:r w:rsidR="005B3F87">
        <w:fldChar w:fldCharType="end"/>
      </w:r>
      <w:r>
        <w:t xml:space="preserve">). </w:t>
      </w:r>
      <w:r w:rsidR="00D04314">
        <w:t xml:space="preserve">Remember from the GSG that SweRVolfX SoC </w:t>
      </w:r>
      <w:r>
        <w:t>extends the original</w:t>
      </w:r>
      <w:r w:rsidR="000124C9">
        <w:t xml:space="preserve"> SweRVolf</w:t>
      </w:r>
      <w:r>
        <w:t xml:space="preserve"> SoC with new peripherals: an SPI Accelerometer, a Timer, a GPIO module (</w:t>
      </w:r>
      <w:r w:rsidR="00D055FB">
        <w:t xml:space="preserve">shown </w:t>
      </w:r>
      <w:r>
        <w:t xml:space="preserve">in red in </w:t>
      </w:r>
      <w:r w:rsidR="005B3F87">
        <w:fldChar w:fldCharType="begin"/>
      </w:r>
      <w:r w:rsidR="005B3F87">
        <w:instrText xml:space="preserve"> REF _Ref45036379 \h </w:instrText>
      </w:r>
      <w:r w:rsidR="005B3F87">
        <w:fldChar w:fldCharType="separate"/>
      </w:r>
      <w:r w:rsidR="00505F45">
        <w:t xml:space="preserve">Figure </w:t>
      </w:r>
      <w:r w:rsidR="00505F45">
        <w:rPr>
          <w:noProof/>
        </w:rPr>
        <w:t>2</w:t>
      </w:r>
      <w:r w:rsidR="005B3F87">
        <w:fldChar w:fldCharType="end"/>
      </w:r>
      <w:r>
        <w:t>)</w:t>
      </w:r>
      <w:r w:rsidR="005B3F87">
        <w:t>,</w:t>
      </w:r>
      <w:r>
        <w:t xml:space="preserve"> and a 7-segment display controller</w:t>
      </w:r>
      <w:r w:rsidR="005B3F87">
        <w:t xml:space="preserve"> (that extends SweRVolf’s existing </w:t>
      </w:r>
      <w:r>
        <w:t>System Controller</w:t>
      </w:r>
      <w:r w:rsidR="005B3F87">
        <w:t>)</w:t>
      </w:r>
      <w:r>
        <w:t>.</w:t>
      </w:r>
    </w:p>
    <w:p w14:paraId="4DE642EB" w14:textId="77777777" w:rsidR="00822062" w:rsidRDefault="00822062" w:rsidP="00E65487"/>
    <w:p w14:paraId="093A7A05" w14:textId="739EDA6B" w:rsidR="00B54F56" w:rsidRDefault="00D055FB" w:rsidP="00E65487">
      <w:r>
        <w:t>Each peripheral receive</w:t>
      </w:r>
      <w:r w:rsidR="004F3D34">
        <w:t>s</w:t>
      </w:r>
      <w:r>
        <w:t xml:space="preserve"> values from the processor and/or send</w:t>
      </w:r>
      <w:r w:rsidR="004F3D34">
        <w:t>s</w:t>
      </w:r>
      <w:r>
        <w:t xml:space="preserve"> values back to the processor. Memory addresses are reserved for I/O values and are called </w:t>
      </w:r>
      <w:r w:rsidRPr="006245D4">
        <w:rPr>
          <w:i/>
          <w:iCs/>
        </w:rPr>
        <w:t>registers</w:t>
      </w:r>
      <w:r>
        <w:t xml:space="preserve">, </w:t>
      </w:r>
      <w:r w:rsidRPr="006245D4">
        <w:rPr>
          <w:i/>
          <w:iCs/>
        </w:rPr>
        <w:t>memory-mapped I/O registers</w:t>
      </w:r>
      <w:r>
        <w:t xml:space="preserve">, or </w:t>
      </w:r>
      <w:r w:rsidRPr="006245D4">
        <w:rPr>
          <w:i/>
          <w:iCs/>
        </w:rPr>
        <w:t>device controller registers</w:t>
      </w:r>
      <w:r>
        <w:t xml:space="preserve">. To send a value to a peripheral, the CPU stores a value to a specified memory address (i.e., memory-mapped register). To read a value from a peripheral, the CPU loads a value from a specified memory address. </w:t>
      </w:r>
      <w:r w:rsidR="00672CE6">
        <w:t xml:space="preserve">Thus, a simple </w:t>
      </w:r>
      <w:r w:rsidR="00672CE6">
        <w:rPr>
          <w:i/>
          <w:iCs/>
        </w:rPr>
        <w:t>load/store</w:t>
      </w:r>
      <w:r w:rsidR="00672CE6">
        <w:t xml:space="preserve"> operation from the CPU may configure </w:t>
      </w:r>
      <w:r w:rsidR="005B3F87">
        <w:t xml:space="preserve">a </w:t>
      </w:r>
      <w:r w:rsidR="00672CE6">
        <w:t>device, check its status</w:t>
      </w:r>
      <w:r w:rsidR="005B3F87">
        <w:t>,</w:t>
      </w:r>
      <w:r w:rsidR="00672CE6">
        <w:t xml:space="preserve"> or read/write data from/onto it.</w:t>
      </w:r>
      <w:r w:rsidR="00A428DE">
        <w:t xml:space="preserve"> </w:t>
      </w:r>
    </w:p>
    <w:p w14:paraId="613EE670" w14:textId="77777777" w:rsidR="00B54F56" w:rsidRDefault="00B54F56" w:rsidP="00E65487"/>
    <w:p w14:paraId="585A44D9" w14:textId="7EC958A4" w:rsidR="00DA728A" w:rsidRDefault="0024368B" w:rsidP="00E65487">
      <w:r>
        <w:t>T</w:t>
      </w:r>
      <w:r w:rsidR="0029305C">
        <w:t>he multiplexer</w:t>
      </w:r>
      <w:r>
        <w:t xml:space="preserve"> in </w:t>
      </w:r>
      <w:r>
        <w:fldChar w:fldCharType="begin"/>
      </w:r>
      <w:r>
        <w:instrText xml:space="preserve"> REF _Ref45036379 \h </w:instrText>
      </w:r>
      <w:r>
        <w:fldChar w:fldCharType="separate"/>
      </w:r>
      <w:r w:rsidR="00505F45">
        <w:t xml:space="preserve">Figure </w:t>
      </w:r>
      <w:r w:rsidR="00505F45">
        <w:rPr>
          <w:noProof/>
        </w:rPr>
        <w:t>2</w:t>
      </w:r>
      <w:r>
        <w:fldChar w:fldCharType="end"/>
      </w:r>
      <w:r w:rsidR="00CB12F5">
        <w:t xml:space="preserve"> </w:t>
      </w:r>
      <w:r w:rsidR="00C45790">
        <w:t xml:space="preserve">selects the </w:t>
      </w:r>
      <w:r>
        <w:t xml:space="preserve">requested device controller </w:t>
      </w:r>
      <w:r w:rsidR="00C45790">
        <w:t xml:space="preserve">using </w:t>
      </w:r>
      <w:r w:rsidR="00D33947" w:rsidRPr="00D33947">
        <w:rPr>
          <w:i/>
        </w:rPr>
        <w:t>Address[15:6]</w:t>
      </w:r>
      <w:r w:rsidR="00C45790">
        <w:t xml:space="preserve">. </w:t>
      </w:r>
      <w:r w:rsidR="005B3F87">
        <w:t>T</w:t>
      </w:r>
      <w:r w:rsidR="002265B3">
        <w:t xml:space="preserve">he </w:t>
      </w:r>
      <w:r w:rsidR="005B3F87">
        <w:t xml:space="preserve">device </w:t>
      </w:r>
      <w:r>
        <w:t>controllers</w:t>
      </w:r>
      <w:r w:rsidR="005B3F87">
        <w:t xml:space="preserve"> use </w:t>
      </w:r>
      <w:r w:rsidR="00D33947">
        <w:rPr>
          <w:i/>
        </w:rPr>
        <w:t>Address[5:2</w:t>
      </w:r>
      <w:r w:rsidR="00D33947" w:rsidRPr="00D33947">
        <w:rPr>
          <w:i/>
        </w:rPr>
        <w:t>]</w:t>
      </w:r>
      <w:r w:rsidR="00DF1136">
        <w:t xml:space="preserve"> to</w:t>
      </w:r>
      <w:r w:rsidR="00C45790">
        <w:t xml:space="preserve"> select among </w:t>
      </w:r>
      <w:r w:rsidR="00DF1136">
        <w:t xml:space="preserve">several </w:t>
      </w:r>
      <w:r w:rsidR="00C45790">
        <w:t xml:space="preserve">registers </w:t>
      </w:r>
      <w:r w:rsidR="00DF1136">
        <w:t>used to control the device</w:t>
      </w:r>
      <w:r w:rsidR="00C45790">
        <w:t>.</w:t>
      </w:r>
    </w:p>
    <w:p w14:paraId="259EEDC8" w14:textId="0C4A15B4" w:rsidR="002F0D1B" w:rsidRDefault="002F0D1B" w:rsidP="00122AC4"/>
    <w:p w14:paraId="11BB94AC" w14:textId="2908665E" w:rsidR="004D7B21" w:rsidRPr="00AE0A5D" w:rsidRDefault="00520F3D" w:rsidP="00692C31">
      <w:pPr>
        <w:pStyle w:val="Ttulo1"/>
        <w:numPr>
          <w:ilvl w:val="0"/>
          <w:numId w:val="1"/>
        </w:numPr>
        <w:shd w:val="clear" w:color="auto" w:fill="000000" w:themeFill="text1"/>
        <w:spacing w:before="0"/>
        <w:rPr>
          <w:color w:val="FFFFFF" w:themeColor="background1"/>
          <w:sz w:val="28"/>
        </w:rPr>
      </w:pPr>
      <w:r w:rsidRPr="00AE0A5D">
        <w:rPr>
          <w:sz w:val="28"/>
        </w:rPr>
        <w:lastRenderedPageBreak/>
        <w:t>GENERAL PURPOSE INPUT/OUTPUT (GPIO)</w:t>
      </w:r>
    </w:p>
    <w:p w14:paraId="37D1E993" w14:textId="77777777" w:rsidR="00914604" w:rsidRDefault="00914604" w:rsidP="00D07C64"/>
    <w:p w14:paraId="52C7A089" w14:textId="09B4C6F8" w:rsidR="00D86BC4" w:rsidRDefault="00D07C64" w:rsidP="00D07C64">
      <w:r>
        <w:t xml:space="preserve">A general-purpose I/O (GPIO) </w:t>
      </w:r>
      <w:r w:rsidR="002D7B28">
        <w:t xml:space="preserve">controller </w:t>
      </w:r>
      <w:r w:rsidR="007C03B8">
        <w:t xml:space="preserve">exposes external </w:t>
      </w:r>
      <w:r w:rsidR="00821006">
        <w:t xml:space="preserve">digital </w:t>
      </w:r>
      <w:r w:rsidR="007C03B8">
        <w:t>pins</w:t>
      </w:r>
      <w:r w:rsidR="00DF1136">
        <w:t xml:space="preserve"> to the programmer</w:t>
      </w:r>
      <w:r w:rsidR="007C03B8">
        <w:t xml:space="preserve">. </w:t>
      </w:r>
      <w:r w:rsidR="00B54F56">
        <w:t>At any given time in the program, t</w:t>
      </w:r>
      <w:r w:rsidR="002A3131">
        <w:t xml:space="preserve">hose pins can be configured as </w:t>
      </w:r>
      <w:r w:rsidR="00DF1136">
        <w:t xml:space="preserve">either </w:t>
      </w:r>
      <w:r w:rsidR="002A3131">
        <w:t>input</w:t>
      </w:r>
      <w:r w:rsidR="000124C9">
        <w:t>s</w:t>
      </w:r>
      <w:r w:rsidR="002A3131">
        <w:t xml:space="preserve"> or output</w:t>
      </w:r>
      <w:r w:rsidR="000124C9">
        <w:t>s</w:t>
      </w:r>
      <w:r w:rsidR="00DF1136">
        <w:t>.</w:t>
      </w:r>
      <w:r w:rsidR="00B54F56">
        <w:t xml:space="preserve"> That designation </w:t>
      </w:r>
      <w:r w:rsidR="000124C9">
        <w:t xml:space="preserve">is per pin and </w:t>
      </w:r>
      <w:r w:rsidR="00B54F56">
        <w:t>can change throughout the program, if desired.</w:t>
      </w:r>
      <w:r w:rsidR="00DF1136">
        <w:t xml:space="preserve"> GPIO pins </w:t>
      </w:r>
      <w:r w:rsidR="00B54F56">
        <w:t xml:space="preserve">can be </w:t>
      </w:r>
      <w:r w:rsidR="00D86BC4">
        <w:t xml:space="preserve">connected </w:t>
      </w:r>
      <w:r w:rsidR="00DF1136">
        <w:t xml:space="preserve">to </w:t>
      </w:r>
      <w:r w:rsidR="00D86BC4">
        <w:t xml:space="preserve">external devices such as </w:t>
      </w:r>
      <w:r>
        <w:t>LEDs,</w:t>
      </w:r>
      <w:r w:rsidR="00C83E08">
        <w:t xml:space="preserve"> </w:t>
      </w:r>
      <w:r w:rsidR="00DF1136">
        <w:t>s</w:t>
      </w:r>
      <w:r w:rsidR="00C83E08">
        <w:t>witches</w:t>
      </w:r>
      <w:r w:rsidR="00DF1136">
        <w:t>,</w:t>
      </w:r>
      <w:r w:rsidR="00C83E08">
        <w:t xml:space="preserve"> and </w:t>
      </w:r>
      <w:r w:rsidR="00DF1136">
        <w:t>pushb</w:t>
      </w:r>
      <w:r w:rsidR="00C83E08">
        <w:t>uttons</w:t>
      </w:r>
      <w:r w:rsidR="000F3776">
        <w:t xml:space="preserve">. </w:t>
      </w:r>
    </w:p>
    <w:p w14:paraId="2B110923" w14:textId="77777777" w:rsidR="00D86BC4" w:rsidRDefault="00D86BC4" w:rsidP="00D07C64"/>
    <w:p w14:paraId="7E6617BF" w14:textId="3D33B5FC" w:rsidR="00DF1136" w:rsidRDefault="00F66983" w:rsidP="00D07C64">
      <w:r>
        <w:fldChar w:fldCharType="begin"/>
      </w:r>
      <w:r w:rsidRPr="009F46C7">
        <w:instrText xml:space="preserve"> REF _Ref48439785 \h </w:instrText>
      </w:r>
      <w:r>
        <w:fldChar w:fldCharType="separate"/>
      </w:r>
      <w:r w:rsidR="00505F45">
        <w:t xml:space="preserve">Figure </w:t>
      </w:r>
      <w:r w:rsidR="00505F45">
        <w:rPr>
          <w:noProof/>
        </w:rPr>
        <w:t>3</w:t>
      </w:r>
      <w:r>
        <w:fldChar w:fldCharType="end"/>
      </w:r>
      <w:r w:rsidR="00C83E08" w:rsidRPr="009F46C7">
        <w:t xml:space="preserve"> </w:t>
      </w:r>
      <w:r w:rsidR="00C83E08">
        <w:t xml:space="preserve">illustrates a simplified diagram for a </w:t>
      </w:r>
      <w:r w:rsidR="00FD7E2F">
        <w:t>generic</w:t>
      </w:r>
      <w:r w:rsidR="00C83E08">
        <w:t xml:space="preserve"> GPIO module</w:t>
      </w:r>
      <w:r w:rsidR="00FD7E2F">
        <w:t xml:space="preserve"> connecting </w:t>
      </w:r>
      <w:r w:rsidR="00DF1136">
        <w:t>one</w:t>
      </w:r>
      <w:r w:rsidR="00FD7E2F">
        <w:t xml:space="preserve"> </w:t>
      </w:r>
      <w:r w:rsidR="00C0195F">
        <w:t xml:space="preserve">external </w:t>
      </w:r>
      <w:r w:rsidR="00FD7E2F">
        <w:t>pin</w:t>
      </w:r>
      <w:r w:rsidR="00C0195F">
        <w:t xml:space="preserve"> </w:t>
      </w:r>
      <w:r w:rsidR="00DF1136">
        <w:t xml:space="preserve">to </w:t>
      </w:r>
      <w:r w:rsidR="00FD7E2F">
        <w:t>the CPU.</w:t>
      </w:r>
      <w:r w:rsidR="00720A71">
        <w:t xml:space="preserve"> The pin can be connected to any </w:t>
      </w:r>
      <w:r w:rsidR="00673D46">
        <w:t>input/output device, such as a</w:t>
      </w:r>
      <w:r w:rsidR="00DF1136">
        <w:t>n</w:t>
      </w:r>
      <w:r w:rsidR="00673D46">
        <w:t xml:space="preserve"> LED, a </w:t>
      </w:r>
      <w:r w:rsidR="00DF1136">
        <w:t>s</w:t>
      </w:r>
      <w:r w:rsidR="00673D46">
        <w:t xml:space="preserve">witch, etc. </w:t>
      </w:r>
      <w:r w:rsidR="00DF1136">
        <w:t>T</w:t>
      </w:r>
      <w:r w:rsidR="00BA1790">
        <w:t xml:space="preserve">he pin </w:t>
      </w:r>
      <w:r w:rsidR="00B54F56">
        <w:t>is</w:t>
      </w:r>
      <w:r w:rsidR="0040451A">
        <w:t xml:space="preserve"> </w:t>
      </w:r>
      <w:r w:rsidR="00DF1136">
        <w:t>connected to</w:t>
      </w:r>
      <w:r w:rsidR="00BA1790">
        <w:t xml:space="preserve"> </w:t>
      </w:r>
      <w:r w:rsidR="00D46378">
        <w:t xml:space="preserve">a tri-state buffer, </w:t>
      </w:r>
      <w:r w:rsidR="00673D46">
        <w:t>highlighted in green in the figure</w:t>
      </w:r>
      <w:r w:rsidR="00D46378">
        <w:t xml:space="preserve">. </w:t>
      </w:r>
      <w:r w:rsidR="00F3118E">
        <w:t xml:space="preserve">This buffer allows </w:t>
      </w:r>
      <w:r w:rsidR="00DF1136">
        <w:t xml:space="preserve">the programmer </w:t>
      </w:r>
      <w:r w:rsidR="00F3118E">
        <w:t xml:space="preserve">to configure the pin as </w:t>
      </w:r>
      <w:r w:rsidR="00DF1136">
        <w:t xml:space="preserve">either an </w:t>
      </w:r>
      <w:r w:rsidR="00F3118E">
        <w:t>input or output.</w:t>
      </w:r>
      <w:r w:rsidR="00DF1136">
        <w:t xml:space="preserve"> </w:t>
      </w:r>
      <w:r w:rsidR="00B54F56">
        <w:t xml:space="preserve">If the tri-state buffer is enabled, the pin acts as an output (for example, for driving an LED). If the tri-state buffer is disabled, the pin acts as an input (for example, for reading from switch values). </w:t>
      </w:r>
    </w:p>
    <w:p w14:paraId="6BCE924F" w14:textId="77777777" w:rsidR="00DF1136" w:rsidRDefault="00DF1136" w:rsidP="00D07C64"/>
    <w:p w14:paraId="35674CF3" w14:textId="67440B7A" w:rsidR="00DF1136" w:rsidRDefault="008F1777" w:rsidP="00DF1136">
      <w:r>
        <w:rPr>
          <w:noProof/>
          <w:lang w:val="es-ES" w:eastAsia="es-ES"/>
        </w:rPr>
        <w:drawing>
          <wp:inline distT="0" distB="0" distL="0" distR="0" wp14:anchorId="06E7A9BD" wp14:editId="0EED9D39">
            <wp:extent cx="5731510" cy="2252345"/>
            <wp:effectExtent l="0" t="0" r="2540" b="0"/>
            <wp:docPr id="18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GPIO.tif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252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ADD9F5" w14:textId="43F9DF8D" w:rsidR="00DF1136" w:rsidRDefault="00DF1136" w:rsidP="00DF1136">
      <w:pPr>
        <w:pStyle w:val="Descripcin"/>
        <w:jc w:val="center"/>
      </w:pPr>
      <w:bookmarkStart w:id="7" w:name="_Ref48439785"/>
      <w:r>
        <w:t xml:space="preserve">Figure </w:t>
      </w:r>
      <w:fldSimple w:instr=" SEQ Figure \* ARABIC ">
        <w:r w:rsidR="00505F45">
          <w:rPr>
            <w:noProof/>
          </w:rPr>
          <w:t>3</w:t>
        </w:r>
      </w:fldSimple>
      <w:bookmarkEnd w:id="7"/>
      <w:r>
        <w:t>. GPIO simplified circuit</w:t>
      </w:r>
    </w:p>
    <w:p w14:paraId="6ECFCFE4" w14:textId="77777777" w:rsidR="00DF1136" w:rsidRDefault="00DF1136" w:rsidP="00D07C64"/>
    <w:p w14:paraId="6DAB2346" w14:textId="49E18C91" w:rsidR="00C83E08" w:rsidRDefault="00B54F56" w:rsidP="00353FA8">
      <w:r>
        <w:t xml:space="preserve">A tri-state buffer </w:t>
      </w:r>
      <w:r w:rsidR="001F7281">
        <w:t xml:space="preserve">can either act as a regular buffer (when it is enabled) or have a floating output (when it is disabled). The tri-state buffer </w:t>
      </w:r>
      <w:r>
        <w:t>has two inputs, E (enable) and I (input), and one output, O</w:t>
      </w:r>
      <w:r w:rsidR="001F7281">
        <w:t>, and its</w:t>
      </w:r>
      <w:r>
        <w:t xml:space="preserve"> truth table is shown in </w:t>
      </w:r>
      <w:r>
        <w:fldChar w:fldCharType="begin"/>
      </w:r>
      <w:r>
        <w:instrText xml:space="preserve"> REF _Ref39038089 \h </w:instrText>
      </w:r>
      <w:r>
        <w:fldChar w:fldCharType="separate"/>
      </w:r>
      <w:r w:rsidR="00505F45">
        <w:t xml:space="preserve">Table </w:t>
      </w:r>
      <w:r w:rsidR="00505F45">
        <w:rPr>
          <w:noProof/>
        </w:rPr>
        <w:t>1</w:t>
      </w:r>
      <w:r>
        <w:fldChar w:fldCharType="end"/>
      </w:r>
      <w:r>
        <w:t>. When E is 1, the tri-state acts as a regular buffer with the output (O) and input (I) being the same. When E is 0, no connection exists between the input and output and the output (O) is not driven; O is floating.</w:t>
      </w:r>
      <w:r w:rsidR="001F7281">
        <w:t xml:space="preserve"> In </w:t>
      </w:r>
      <w:r w:rsidR="001F7281">
        <w:fldChar w:fldCharType="begin"/>
      </w:r>
      <w:r w:rsidR="001F7281">
        <w:instrText xml:space="preserve"> REF _Ref48439785 \h </w:instrText>
      </w:r>
      <w:r w:rsidR="001F7281">
        <w:fldChar w:fldCharType="separate"/>
      </w:r>
      <w:r w:rsidR="00505F45">
        <w:t xml:space="preserve">Figure </w:t>
      </w:r>
      <w:r w:rsidR="00505F45">
        <w:rPr>
          <w:noProof/>
        </w:rPr>
        <w:t>3</w:t>
      </w:r>
      <w:r w:rsidR="001F7281">
        <w:fldChar w:fldCharType="end"/>
      </w:r>
      <w:r w:rsidR="001F7281">
        <w:t>, to configure a pin as an output, E is 1, which allows the CPU to drive the pin. When a pin is configured as an input, E is 0, which keeps the CPU from driving the pin and allows the peripheral to drive it.</w:t>
      </w:r>
    </w:p>
    <w:p w14:paraId="5FA383F3" w14:textId="77777777" w:rsidR="000F3776" w:rsidRPr="00AA487E" w:rsidRDefault="000F3776" w:rsidP="00FA4496">
      <w:pPr>
        <w:pStyle w:val="Descripcin"/>
      </w:pPr>
    </w:p>
    <w:p w14:paraId="29B0557E" w14:textId="0F92D50D" w:rsidR="00F60CAB" w:rsidRDefault="00EE0C2C" w:rsidP="00F60CAB">
      <w:pPr>
        <w:pStyle w:val="Descripcin"/>
        <w:jc w:val="center"/>
      </w:pPr>
      <w:bookmarkStart w:id="8" w:name="_Ref39038089"/>
      <w:r>
        <w:t xml:space="preserve">Table </w:t>
      </w:r>
      <w:fldSimple w:instr=" SEQ Table \* ARABIC ">
        <w:r w:rsidR="00505F45">
          <w:rPr>
            <w:noProof/>
          </w:rPr>
          <w:t>1</w:t>
        </w:r>
      </w:fldSimple>
      <w:bookmarkEnd w:id="8"/>
      <w:r>
        <w:t>. Tri-state truth table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567"/>
        <w:gridCol w:w="709"/>
      </w:tblGrid>
      <w:tr w:rsidR="00644731" w14:paraId="7EABB170" w14:textId="5263BCB5" w:rsidTr="00353FA8">
        <w:trPr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shd w:val="clear" w:color="auto" w:fill="000000" w:themeFill="text1"/>
            <w:hideMark/>
          </w:tcPr>
          <w:p w14:paraId="48751C3F" w14:textId="009E3ACD" w:rsidR="00644731" w:rsidRPr="00353FA8" w:rsidRDefault="00644731" w:rsidP="00F60CAB">
            <w:pPr>
              <w:jc w:val="center"/>
              <w:rPr>
                <w:rFonts w:eastAsia="Arial" w:cs="Arial"/>
                <w:b/>
                <w:color w:val="FFFFFF" w:themeColor="background1"/>
              </w:rPr>
            </w:pPr>
            <w:r w:rsidRPr="00353FA8">
              <w:rPr>
                <w:rFonts w:eastAsia="Arial" w:cs="Arial"/>
                <w:b/>
                <w:color w:val="FFFFFF" w:themeColor="background1"/>
              </w:rPr>
              <w:t>E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18" w:space="0" w:color="auto"/>
            </w:tcBorders>
            <w:shd w:val="clear" w:color="auto" w:fill="000000" w:themeFill="text1"/>
            <w:hideMark/>
          </w:tcPr>
          <w:p w14:paraId="4FC97574" w14:textId="38449E50" w:rsidR="00644731" w:rsidRPr="00353FA8" w:rsidRDefault="00644731" w:rsidP="00F60CAB">
            <w:pPr>
              <w:jc w:val="center"/>
              <w:rPr>
                <w:rFonts w:eastAsia="Arial" w:cs="Arial"/>
                <w:b/>
                <w:color w:val="FFFFFF" w:themeColor="background1"/>
              </w:rPr>
            </w:pPr>
            <w:r w:rsidRPr="00353FA8">
              <w:rPr>
                <w:rFonts w:eastAsia="Arial" w:cs="Arial"/>
                <w:b/>
                <w:color w:val="FFFFFF" w:themeColor="background1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  <w:shd w:val="clear" w:color="auto" w:fill="000000" w:themeFill="text1"/>
          </w:tcPr>
          <w:p w14:paraId="574B467E" w14:textId="4175413A" w:rsidR="00644731" w:rsidRPr="00353FA8" w:rsidRDefault="00644731" w:rsidP="00F60CAB">
            <w:pPr>
              <w:jc w:val="center"/>
              <w:rPr>
                <w:rFonts w:eastAsia="Arial" w:cs="Arial"/>
                <w:b/>
                <w:color w:val="FFFFFF" w:themeColor="background1"/>
              </w:rPr>
            </w:pPr>
            <w:r w:rsidRPr="00353FA8">
              <w:rPr>
                <w:rFonts w:eastAsia="Arial" w:cs="Arial"/>
                <w:b/>
                <w:color w:val="FFFFFF" w:themeColor="background1"/>
              </w:rPr>
              <w:t>O</w:t>
            </w:r>
          </w:p>
        </w:tc>
      </w:tr>
      <w:tr w:rsidR="00644731" w14:paraId="0624C548" w14:textId="7DDC2856" w:rsidTr="00B54F56">
        <w:trPr>
          <w:jc w:val="center"/>
        </w:trPr>
        <w:tc>
          <w:tcPr>
            <w:tcW w:w="704" w:type="dxa"/>
            <w:tcBorders>
              <w:top w:val="single" w:sz="1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30EC6" w14:textId="5B60C08D" w:rsidR="00644731" w:rsidRDefault="00644731" w:rsidP="00644731">
            <w:pPr>
              <w:jc w:val="center"/>
              <w:rPr>
                <w:rFonts w:eastAsia="Arial" w:cs="Arial"/>
              </w:rPr>
            </w:pPr>
            <w:r>
              <w:rPr>
                <w:rFonts w:eastAsia="Arial" w:cs="Arial"/>
              </w:rPr>
              <w:t>0</w:t>
            </w:r>
          </w:p>
        </w:tc>
        <w:tc>
          <w:tcPr>
            <w:tcW w:w="567" w:type="dxa"/>
            <w:tcBorders>
              <w:top w:val="single" w:sz="18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251A89CA" w14:textId="5BE0FB35" w:rsidR="00644731" w:rsidRDefault="00644731" w:rsidP="00644731">
            <w:pPr>
              <w:jc w:val="center"/>
              <w:rPr>
                <w:rFonts w:eastAsia="Arial" w:cs="Arial"/>
              </w:rPr>
            </w:pPr>
            <w:r>
              <w:rPr>
                <w:rFonts w:eastAsia="Arial" w:cs="Arial"/>
              </w:rPr>
              <w:t>0</w:t>
            </w:r>
          </w:p>
        </w:tc>
        <w:tc>
          <w:tcPr>
            <w:tcW w:w="709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</w:tcPr>
          <w:p w14:paraId="02045FE9" w14:textId="401E45F0" w:rsidR="00644731" w:rsidRDefault="00644731" w:rsidP="00644731">
            <w:pPr>
              <w:jc w:val="center"/>
              <w:rPr>
                <w:rFonts w:eastAsia="Arial" w:cs="Arial"/>
              </w:rPr>
            </w:pPr>
            <w:r>
              <w:rPr>
                <w:rFonts w:eastAsia="Arial" w:cs="Arial"/>
              </w:rPr>
              <w:t>Hi-Z</w:t>
            </w:r>
          </w:p>
        </w:tc>
      </w:tr>
      <w:tr w:rsidR="00644731" w14:paraId="3C0FD4F9" w14:textId="7CE01A13" w:rsidTr="00B54F56">
        <w:trPr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B105CA" w14:textId="034E4DBC" w:rsidR="00644731" w:rsidRDefault="00644731" w:rsidP="00644731">
            <w:pPr>
              <w:jc w:val="center"/>
              <w:rPr>
                <w:rFonts w:eastAsia="Arial" w:cs="Arial"/>
              </w:rPr>
            </w:pPr>
            <w:r>
              <w:rPr>
                <w:rFonts w:eastAsia="Arial" w:cs="Arial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6137FDC8" w14:textId="564E77AB" w:rsidR="00644731" w:rsidRDefault="00644731" w:rsidP="00644731">
            <w:pPr>
              <w:jc w:val="center"/>
              <w:rPr>
                <w:rFonts w:eastAsia="Arial" w:cs="Arial"/>
              </w:rPr>
            </w:pPr>
            <w:r>
              <w:rPr>
                <w:rFonts w:eastAsia="Arial" w:cs="Arial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</w:tcPr>
          <w:p w14:paraId="3C554018" w14:textId="2ECD43FC" w:rsidR="00644731" w:rsidRDefault="00644731" w:rsidP="00644731">
            <w:pPr>
              <w:jc w:val="center"/>
              <w:rPr>
                <w:rFonts w:eastAsia="Arial" w:cs="Arial"/>
              </w:rPr>
            </w:pPr>
            <w:r>
              <w:rPr>
                <w:rFonts w:eastAsia="Arial" w:cs="Arial"/>
              </w:rPr>
              <w:t>Hi-Z</w:t>
            </w:r>
          </w:p>
        </w:tc>
      </w:tr>
      <w:tr w:rsidR="00644731" w14:paraId="2BFEA206" w14:textId="2D88A692" w:rsidTr="00B54F56">
        <w:trPr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A1CD6" w14:textId="17E642AC" w:rsidR="00644731" w:rsidRDefault="00644731" w:rsidP="00644731">
            <w:pPr>
              <w:jc w:val="center"/>
              <w:rPr>
                <w:rFonts w:eastAsia="Arial" w:cs="Arial"/>
              </w:rPr>
            </w:pPr>
            <w:r>
              <w:rPr>
                <w:rFonts w:eastAsia="Arial" w:cs="Arial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6FE12969" w14:textId="40CECF95" w:rsidR="00644731" w:rsidRDefault="00644731" w:rsidP="00644731">
            <w:pPr>
              <w:jc w:val="center"/>
              <w:rPr>
                <w:rFonts w:eastAsia="Arial" w:cs="Arial"/>
              </w:rPr>
            </w:pPr>
            <w:r>
              <w:rPr>
                <w:rFonts w:eastAsia="Arial" w:cs="Arial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</w:tcPr>
          <w:p w14:paraId="6E6AFE50" w14:textId="217A8C2F" w:rsidR="00644731" w:rsidRDefault="00644731" w:rsidP="00644731">
            <w:pPr>
              <w:jc w:val="center"/>
              <w:rPr>
                <w:rFonts w:eastAsia="Arial" w:cs="Arial"/>
              </w:rPr>
            </w:pPr>
            <w:r>
              <w:rPr>
                <w:rFonts w:eastAsia="Arial" w:cs="Arial"/>
              </w:rPr>
              <w:t>0</w:t>
            </w:r>
          </w:p>
        </w:tc>
      </w:tr>
      <w:tr w:rsidR="00644731" w14:paraId="663DBC29" w14:textId="19AB23A6" w:rsidTr="00B54F56">
        <w:trPr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A83D7" w14:textId="7620C6C4" w:rsidR="00644731" w:rsidRDefault="00644731" w:rsidP="00644731">
            <w:pPr>
              <w:jc w:val="center"/>
              <w:rPr>
                <w:rFonts w:eastAsia="Arial" w:cs="Arial"/>
              </w:rPr>
            </w:pPr>
            <w:r>
              <w:rPr>
                <w:rFonts w:eastAsia="Arial" w:cs="Arial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5CC0A9C4" w14:textId="4A58C42D" w:rsidR="00644731" w:rsidRDefault="00644731" w:rsidP="00644731">
            <w:pPr>
              <w:jc w:val="center"/>
              <w:rPr>
                <w:rFonts w:eastAsia="Arial" w:cs="Arial"/>
              </w:rPr>
            </w:pPr>
            <w:r>
              <w:rPr>
                <w:rFonts w:eastAsia="Arial" w:cs="Arial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</w:tcPr>
          <w:p w14:paraId="55835006" w14:textId="01D8D332" w:rsidR="00644731" w:rsidRDefault="00644731" w:rsidP="00644731">
            <w:pPr>
              <w:jc w:val="center"/>
              <w:rPr>
                <w:rFonts w:eastAsia="Arial" w:cs="Arial"/>
              </w:rPr>
            </w:pPr>
            <w:r>
              <w:rPr>
                <w:rFonts w:eastAsia="Arial" w:cs="Arial"/>
              </w:rPr>
              <w:t>1</w:t>
            </w:r>
          </w:p>
        </w:tc>
      </w:tr>
    </w:tbl>
    <w:p w14:paraId="031A1321" w14:textId="18797096" w:rsidR="004D7B21" w:rsidRDefault="004D7B21" w:rsidP="004D7B21">
      <w:pPr>
        <w:pStyle w:val="Ttulo1"/>
        <w:spacing w:before="0"/>
        <w:rPr>
          <w:b w:val="0"/>
          <w:color w:val="00000A"/>
          <w:szCs w:val="22"/>
        </w:rPr>
      </w:pPr>
    </w:p>
    <w:p w14:paraId="678ABEEA" w14:textId="7C140CDA" w:rsidR="00FF26D1" w:rsidRDefault="007C3119" w:rsidP="000F3776">
      <w:r>
        <w:t xml:space="preserve">The </w:t>
      </w:r>
      <w:r w:rsidR="00822062">
        <w:t>RVfpga</w:t>
      </w:r>
      <w:r w:rsidR="00ED79B8">
        <w:t xml:space="preserve"> </w:t>
      </w:r>
      <w:r w:rsidR="00D04314">
        <w:t>S</w:t>
      </w:r>
      <w:r>
        <w:t xml:space="preserve">ystem </w:t>
      </w:r>
      <w:r w:rsidR="00ED79B8">
        <w:t xml:space="preserve">uses </w:t>
      </w:r>
      <w:r w:rsidR="000F3776">
        <w:t>memory-mapped I/O</w:t>
      </w:r>
      <w:r w:rsidR="00B31B3B">
        <w:t xml:space="preserve"> to read/write the values stored in these registers</w:t>
      </w:r>
      <w:r w:rsidR="000F3776">
        <w:t xml:space="preserve">. </w:t>
      </w:r>
      <w:r w:rsidR="00087EF3">
        <w:t xml:space="preserve">For </w:t>
      </w:r>
      <w:r w:rsidR="000F3776">
        <w:t xml:space="preserve">example, </w:t>
      </w:r>
      <w:r w:rsidR="00FF26D1">
        <w:t xml:space="preserve">assume that the </w:t>
      </w:r>
      <w:r w:rsidR="00F60CAB">
        <w:t xml:space="preserve">pin </w:t>
      </w:r>
      <w:r w:rsidR="00FF26D1">
        <w:t xml:space="preserve">from </w:t>
      </w:r>
      <w:r w:rsidR="00F66983">
        <w:fldChar w:fldCharType="begin"/>
      </w:r>
      <w:r w:rsidR="00F66983">
        <w:instrText xml:space="preserve"> REF _Ref48439785 \h </w:instrText>
      </w:r>
      <w:r w:rsidR="00F66983">
        <w:fldChar w:fldCharType="separate"/>
      </w:r>
      <w:r w:rsidR="00505F45">
        <w:t xml:space="preserve">Figure </w:t>
      </w:r>
      <w:r w:rsidR="00505F45">
        <w:rPr>
          <w:noProof/>
        </w:rPr>
        <w:t>3</w:t>
      </w:r>
      <w:r w:rsidR="00F66983">
        <w:fldChar w:fldCharType="end"/>
      </w:r>
      <w:r w:rsidR="00FF26D1">
        <w:t xml:space="preserve"> </w:t>
      </w:r>
      <w:r w:rsidR="00F60CAB">
        <w:t xml:space="preserve">is connected to a </w:t>
      </w:r>
      <w:r w:rsidR="00DB2DE8">
        <w:t>s</w:t>
      </w:r>
      <w:r w:rsidR="00F36F06">
        <w:t xml:space="preserve">witch </w:t>
      </w:r>
      <w:r w:rsidR="00F60CAB">
        <w:t xml:space="preserve">and that the three registers in the GPIO </w:t>
      </w:r>
      <w:r w:rsidR="00FF26D1">
        <w:t>are mapped as follows:</w:t>
      </w:r>
    </w:p>
    <w:p w14:paraId="1BECEB66" w14:textId="77777777" w:rsidR="0095451A" w:rsidRDefault="0095451A" w:rsidP="000F3776"/>
    <w:p w14:paraId="3FC8FF9D" w14:textId="55D03B08" w:rsidR="00FF26D1" w:rsidRDefault="00FF26D1" w:rsidP="00FF26D1">
      <w:pPr>
        <w:pStyle w:val="Prrafodelista"/>
        <w:numPr>
          <w:ilvl w:val="0"/>
          <w:numId w:val="13"/>
        </w:numPr>
      </w:pPr>
      <w:r>
        <w:lastRenderedPageBreak/>
        <w:t>Read Register</w:t>
      </w:r>
      <w:r w:rsidR="00B31B3B">
        <w:t xml:space="preserve"> </w:t>
      </w:r>
      <w:r w:rsidR="00B31B3B">
        <w:tab/>
        <w:t>=</w:t>
      </w:r>
      <w:r>
        <w:t xml:space="preserve"> </w:t>
      </w:r>
      <w:r w:rsidR="00B31B3B">
        <w:tab/>
      </w:r>
      <w:r>
        <w:t>Address 0</w:t>
      </w:r>
      <w:r w:rsidR="00822062">
        <w:t>x800014</w:t>
      </w:r>
      <w:r w:rsidR="00413C59">
        <w:t>00</w:t>
      </w:r>
    </w:p>
    <w:p w14:paraId="2FBBA408" w14:textId="54DDF973" w:rsidR="00FF26D1" w:rsidRDefault="00FF26D1" w:rsidP="00FF26D1">
      <w:pPr>
        <w:pStyle w:val="Prrafodelista"/>
        <w:numPr>
          <w:ilvl w:val="0"/>
          <w:numId w:val="13"/>
        </w:numPr>
      </w:pPr>
      <w:r>
        <w:t>Write Register</w:t>
      </w:r>
      <w:r w:rsidR="00B31B3B">
        <w:t xml:space="preserve"> </w:t>
      </w:r>
      <w:r w:rsidR="00B31B3B">
        <w:tab/>
        <w:t xml:space="preserve">= </w:t>
      </w:r>
      <w:r w:rsidR="00B31B3B">
        <w:tab/>
      </w:r>
      <w:r>
        <w:t xml:space="preserve">Address </w:t>
      </w:r>
      <w:r w:rsidR="00413C59">
        <w:t>0x</w:t>
      </w:r>
      <w:r w:rsidR="00822062">
        <w:t>80001404</w:t>
      </w:r>
    </w:p>
    <w:p w14:paraId="4827FB9E" w14:textId="64147D3E" w:rsidR="00FF26D1" w:rsidRDefault="00FF26D1" w:rsidP="00FF26D1">
      <w:pPr>
        <w:pStyle w:val="Prrafodelista"/>
        <w:numPr>
          <w:ilvl w:val="0"/>
          <w:numId w:val="13"/>
        </w:numPr>
      </w:pPr>
      <w:r>
        <w:t>Enable Register</w:t>
      </w:r>
      <w:r w:rsidR="00B31B3B">
        <w:tab/>
        <w:t>=</w:t>
      </w:r>
      <w:r w:rsidR="00B31B3B">
        <w:tab/>
      </w:r>
      <w:r>
        <w:t xml:space="preserve">Address </w:t>
      </w:r>
      <w:r w:rsidR="00413C59">
        <w:t>0x</w:t>
      </w:r>
      <w:r w:rsidR="00822062">
        <w:t>80001408</w:t>
      </w:r>
    </w:p>
    <w:p w14:paraId="1EAFC359" w14:textId="77777777" w:rsidR="00F60CAB" w:rsidRDefault="00F60CAB" w:rsidP="00F60CAB"/>
    <w:p w14:paraId="5486ED94" w14:textId="6247C6EB" w:rsidR="00B31B3B" w:rsidRDefault="00B31B3B" w:rsidP="00087EF3">
      <w:r>
        <w:t>T</w:t>
      </w:r>
      <w:r w:rsidR="00F60CAB">
        <w:t xml:space="preserve">o </w:t>
      </w:r>
      <w:r w:rsidR="00F36F06">
        <w:t xml:space="preserve">read the state of </w:t>
      </w:r>
      <w:r>
        <w:t>the</w:t>
      </w:r>
      <w:r w:rsidR="00F36F06">
        <w:t xml:space="preserve"> </w:t>
      </w:r>
      <w:r w:rsidR="00036934">
        <w:t>s</w:t>
      </w:r>
      <w:r w:rsidR="00F36F06">
        <w:t>witch</w:t>
      </w:r>
      <w:r w:rsidR="00F60CAB">
        <w:t xml:space="preserve">, </w:t>
      </w:r>
      <w:r>
        <w:t>we do the following:</w:t>
      </w:r>
    </w:p>
    <w:p w14:paraId="20D0DDDD" w14:textId="5CA272ED" w:rsidR="00B31B3B" w:rsidRDefault="00B31B3B" w:rsidP="00F66983">
      <w:pPr>
        <w:pStyle w:val="Prrafodelista"/>
        <w:numPr>
          <w:ilvl w:val="0"/>
          <w:numId w:val="23"/>
        </w:numPr>
      </w:pPr>
      <w:r>
        <w:t>Configure the pin as an input by writing</w:t>
      </w:r>
      <w:r w:rsidR="00A86F6D">
        <w:t xml:space="preserve"> a </w:t>
      </w:r>
      <w:r w:rsidR="00A86F6D" w:rsidRPr="007835F0">
        <w:rPr>
          <w:iCs/>
        </w:rPr>
        <w:t>0</w:t>
      </w:r>
      <w:r w:rsidR="00F36F06">
        <w:t xml:space="preserve"> to the </w:t>
      </w:r>
      <w:r w:rsidR="00F36F06" w:rsidRPr="00F8085E">
        <w:t>Enable Register</w:t>
      </w:r>
      <w:r>
        <w:t xml:space="preserve"> (i.e., </w:t>
      </w:r>
      <w:r w:rsidR="00F36F06">
        <w:t xml:space="preserve">by executing a </w:t>
      </w:r>
      <w:r w:rsidR="00F36F06" w:rsidRPr="007835F0">
        <w:rPr>
          <w:i/>
          <w:iCs/>
        </w:rPr>
        <w:t>store</w:t>
      </w:r>
      <w:r w:rsidR="00F36F06">
        <w:t xml:space="preserve"> </w:t>
      </w:r>
      <w:r>
        <w:t xml:space="preserve">of 0 </w:t>
      </w:r>
      <w:r w:rsidR="00F36F06">
        <w:t xml:space="preserve">to address </w:t>
      </w:r>
      <w:r w:rsidR="00036934">
        <w:t>0x</w:t>
      </w:r>
      <w:r w:rsidR="00822062">
        <w:t>80001408</w:t>
      </w:r>
      <w:r>
        <w:t>).</w:t>
      </w:r>
    </w:p>
    <w:p w14:paraId="7261719D" w14:textId="5888C0A6" w:rsidR="00FF26D1" w:rsidRDefault="00B31B3B" w:rsidP="00F66983">
      <w:pPr>
        <w:pStyle w:val="Prrafodelista"/>
        <w:numPr>
          <w:ilvl w:val="0"/>
          <w:numId w:val="23"/>
        </w:numPr>
      </w:pPr>
      <w:r>
        <w:t>R</w:t>
      </w:r>
      <w:r w:rsidR="00F36F06">
        <w:t xml:space="preserve">ead the </w:t>
      </w:r>
      <w:r w:rsidR="00F36F06" w:rsidRPr="00F8085E">
        <w:t>Read Register</w:t>
      </w:r>
      <w:r w:rsidR="00F36F06">
        <w:t xml:space="preserve"> by executing a </w:t>
      </w:r>
      <w:r w:rsidR="00F36F06" w:rsidRPr="007835F0">
        <w:rPr>
          <w:i/>
          <w:iCs/>
        </w:rPr>
        <w:t>load</w:t>
      </w:r>
      <w:r w:rsidR="00F36F06">
        <w:t xml:space="preserve"> instruction to address </w:t>
      </w:r>
      <w:r w:rsidR="00036934">
        <w:t>0x</w:t>
      </w:r>
      <w:r w:rsidR="00822062">
        <w:t>80001400</w:t>
      </w:r>
      <w:r w:rsidR="00F36F06">
        <w:t>.</w:t>
      </w:r>
    </w:p>
    <w:p w14:paraId="28F36D78" w14:textId="556C7375" w:rsidR="000F3776" w:rsidRDefault="000F3776" w:rsidP="000F3776"/>
    <w:p w14:paraId="4FCAA751" w14:textId="4DF559BE" w:rsidR="00FD730E" w:rsidRPr="00AE0A5D" w:rsidRDefault="00FD730E" w:rsidP="00FD730E">
      <w:pPr>
        <w:pStyle w:val="Ttulo1"/>
        <w:numPr>
          <w:ilvl w:val="0"/>
          <w:numId w:val="1"/>
        </w:numPr>
        <w:shd w:val="clear" w:color="auto" w:fill="000000" w:themeFill="text1"/>
        <w:spacing w:before="0"/>
        <w:rPr>
          <w:color w:val="FFFFFF" w:themeColor="background1"/>
          <w:sz w:val="28"/>
        </w:rPr>
      </w:pPr>
      <w:r w:rsidRPr="00AE0A5D">
        <w:rPr>
          <w:sz w:val="28"/>
        </w:rPr>
        <w:t xml:space="preserve">GPIO </w:t>
      </w:r>
      <w:r w:rsidR="00164007" w:rsidRPr="00AE0A5D">
        <w:rPr>
          <w:sz w:val="28"/>
        </w:rPr>
        <w:t>HIGH-LEVEL SPECIFICATION</w:t>
      </w:r>
    </w:p>
    <w:p w14:paraId="1DB790CF" w14:textId="590EE279" w:rsidR="00FD730E" w:rsidRDefault="00FD730E" w:rsidP="00FD730E">
      <w:pPr>
        <w:pStyle w:val="Ttulo1"/>
        <w:spacing w:before="0"/>
        <w:rPr>
          <w:b w:val="0"/>
          <w:color w:val="00000A"/>
          <w:szCs w:val="22"/>
        </w:rPr>
      </w:pPr>
    </w:p>
    <w:p w14:paraId="1159A826" w14:textId="65567B9F" w:rsidR="00D53379" w:rsidRDefault="00FE229E" w:rsidP="00FE229E">
      <w:pPr>
        <w:rPr>
          <w:color w:val="00000A"/>
        </w:rPr>
      </w:pPr>
      <w:r w:rsidRPr="00FE229E">
        <w:rPr>
          <w:color w:val="00000A"/>
        </w:rPr>
        <w:t xml:space="preserve">In this section, we first analyse the high-level specification </w:t>
      </w:r>
      <w:r w:rsidR="007E15C5">
        <w:rPr>
          <w:color w:val="00000A"/>
        </w:rPr>
        <w:t xml:space="preserve">of </w:t>
      </w:r>
      <w:r w:rsidR="00D04314">
        <w:rPr>
          <w:color w:val="00000A"/>
        </w:rPr>
        <w:t xml:space="preserve">SweRVolfX’s </w:t>
      </w:r>
      <w:r w:rsidR="007E15C5">
        <w:rPr>
          <w:color w:val="00000A"/>
        </w:rPr>
        <w:t xml:space="preserve">GPIO </w:t>
      </w:r>
      <w:r w:rsidRPr="00FE229E">
        <w:rPr>
          <w:color w:val="00000A"/>
        </w:rPr>
        <w:t xml:space="preserve">and </w:t>
      </w:r>
      <w:r>
        <w:rPr>
          <w:color w:val="00000A"/>
        </w:rPr>
        <w:t xml:space="preserve">then </w:t>
      </w:r>
      <w:r w:rsidR="007E15C5">
        <w:rPr>
          <w:color w:val="00000A"/>
        </w:rPr>
        <w:t xml:space="preserve">we </w:t>
      </w:r>
      <w:r w:rsidRPr="00FE229E">
        <w:rPr>
          <w:color w:val="00000A"/>
        </w:rPr>
        <w:t xml:space="preserve">propose </w:t>
      </w:r>
      <w:r w:rsidR="0030234C">
        <w:rPr>
          <w:color w:val="00000A"/>
        </w:rPr>
        <w:t>one exercise that uses this peripheral</w:t>
      </w:r>
      <w:r w:rsidRPr="00FE229E">
        <w:rPr>
          <w:color w:val="00000A"/>
        </w:rPr>
        <w:t>.</w:t>
      </w:r>
    </w:p>
    <w:p w14:paraId="4DF88C20" w14:textId="77777777" w:rsidR="00D53379" w:rsidRDefault="00D53379" w:rsidP="00D53379">
      <w:pPr>
        <w:rPr>
          <w:rFonts w:cs="Arial"/>
          <w:bCs/>
          <w:color w:val="00000A"/>
        </w:rPr>
      </w:pPr>
    </w:p>
    <w:p w14:paraId="532481C3" w14:textId="58D0F141" w:rsidR="00D53379" w:rsidRPr="00AF59F2" w:rsidRDefault="00D53379" w:rsidP="00D53379">
      <w:pPr>
        <w:pStyle w:val="Prrafodelista"/>
        <w:numPr>
          <w:ilvl w:val="0"/>
          <w:numId w:val="17"/>
        </w:numPr>
        <w:rPr>
          <w:rFonts w:cs="Arial"/>
          <w:b/>
          <w:bCs/>
          <w:sz w:val="28"/>
          <w:szCs w:val="28"/>
        </w:rPr>
      </w:pPr>
      <w:r>
        <w:rPr>
          <w:rFonts w:cs="Arial"/>
          <w:b/>
          <w:bCs/>
          <w:sz w:val="28"/>
          <w:szCs w:val="28"/>
        </w:rPr>
        <w:t>GPIO high</w:t>
      </w:r>
      <w:r w:rsidRPr="00AF59F2">
        <w:rPr>
          <w:rFonts w:cs="Arial"/>
          <w:b/>
          <w:bCs/>
          <w:sz w:val="28"/>
          <w:szCs w:val="28"/>
        </w:rPr>
        <w:t xml:space="preserve">-level </w:t>
      </w:r>
      <w:r>
        <w:rPr>
          <w:rFonts w:cs="Arial"/>
          <w:b/>
          <w:bCs/>
          <w:sz w:val="28"/>
          <w:szCs w:val="28"/>
        </w:rPr>
        <w:t>specification</w:t>
      </w:r>
    </w:p>
    <w:p w14:paraId="3A930363" w14:textId="77777777" w:rsidR="00D53379" w:rsidRDefault="00D53379" w:rsidP="00D53379">
      <w:pPr>
        <w:rPr>
          <w:rFonts w:cs="Arial"/>
          <w:bCs/>
          <w:color w:val="00000A"/>
        </w:rPr>
      </w:pPr>
    </w:p>
    <w:p w14:paraId="56C6A068" w14:textId="41D16AFD" w:rsidR="00FE229E" w:rsidRDefault="00FE229E" w:rsidP="00FE229E">
      <w:pPr>
        <w:rPr>
          <w:rFonts w:cs="Arial"/>
          <w:bCs/>
          <w:color w:val="00000A"/>
        </w:rPr>
      </w:pPr>
      <w:r>
        <w:rPr>
          <w:rFonts w:cs="Arial"/>
          <w:bCs/>
          <w:color w:val="00000A"/>
        </w:rPr>
        <w:t xml:space="preserve">The GPIO module used in </w:t>
      </w:r>
      <w:r w:rsidR="00D04314">
        <w:rPr>
          <w:rFonts w:cs="Arial"/>
          <w:bCs/>
          <w:color w:val="00000A"/>
        </w:rPr>
        <w:t xml:space="preserve">SweRVolfX </w:t>
      </w:r>
      <w:r w:rsidR="00B31B3B">
        <w:rPr>
          <w:rFonts w:cs="Arial"/>
          <w:bCs/>
          <w:color w:val="00000A"/>
        </w:rPr>
        <w:t>is</w:t>
      </w:r>
      <w:r>
        <w:rPr>
          <w:rFonts w:cs="Arial"/>
          <w:bCs/>
          <w:color w:val="00000A"/>
        </w:rPr>
        <w:t xml:space="preserve"> from OpenCores (</w:t>
      </w:r>
      <w:hyperlink r:id="rId13" w:history="1">
        <w:r w:rsidRPr="0088575E">
          <w:rPr>
            <w:rStyle w:val="Hipervnculo"/>
            <w:rFonts w:eastAsia="Arial"/>
          </w:rPr>
          <w:t>https://opencores.org/projects/gpio</w:t>
        </w:r>
      </w:hyperlink>
      <w:r>
        <w:rPr>
          <w:rFonts w:cs="Arial"/>
          <w:bCs/>
          <w:color w:val="00000A"/>
        </w:rPr>
        <w:t>).</w:t>
      </w:r>
      <w:r w:rsidR="00332527">
        <w:rPr>
          <w:rFonts w:cs="Arial"/>
          <w:bCs/>
          <w:color w:val="00000A"/>
        </w:rPr>
        <w:t xml:space="preserve"> </w:t>
      </w:r>
      <w:r>
        <w:rPr>
          <w:rFonts w:cs="Arial"/>
          <w:bCs/>
          <w:color w:val="00000A"/>
        </w:rPr>
        <w:t xml:space="preserve"> </w:t>
      </w:r>
      <w:r w:rsidR="00B31B3B">
        <w:rPr>
          <w:rFonts w:cs="Arial"/>
          <w:bCs/>
          <w:color w:val="00000A"/>
        </w:rPr>
        <w:t xml:space="preserve">The gpio_spec.pdf document provided with the OpenCore’s GPIO module download </w:t>
      </w:r>
      <w:r>
        <w:rPr>
          <w:rFonts w:cs="Arial"/>
          <w:bCs/>
          <w:color w:val="00000A"/>
        </w:rPr>
        <w:t xml:space="preserve">describes the </w:t>
      </w:r>
      <w:r w:rsidR="00B31B3B">
        <w:rPr>
          <w:rFonts w:cs="Arial"/>
          <w:bCs/>
          <w:color w:val="00000A"/>
        </w:rPr>
        <w:t xml:space="preserve">module’s </w:t>
      </w:r>
      <w:r>
        <w:rPr>
          <w:rFonts w:cs="Arial"/>
          <w:bCs/>
          <w:color w:val="00000A"/>
        </w:rPr>
        <w:t xml:space="preserve">high-level specification. </w:t>
      </w:r>
      <w:r w:rsidR="00B31B3B">
        <w:rPr>
          <w:rFonts w:cs="Arial"/>
          <w:bCs/>
          <w:color w:val="00000A"/>
        </w:rPr>
        <w:t xml:space="preserve">It is available here: </w:t>
      </w:r>
      <w:r w:rsidR="00B31B3B" w:rsidRPr="00E21B60">
        <w:rPr>
          <w:rFonts w:eastAsia="Arial" w:cs="Arial"/>
          <w:i/>
          <w:iCs/>
        </w:rPr>
        <w:t>[</w:t>
      </w:r>
      <w:r w:rsidR="007B42EA">
        <w:rPr>
          <w:rFonts w:eastAsia="Arial" w:cs="Arial"/>
          <w:i/>
          <w:iCs/>
        </w:rPr>
        <w:t>RVfpga</w:t>
      </w:r>
      <w:r w:rsidR="00B31B3B" w:rsidRPr="002F0D1B">
        <w:rPr>
          <w:rFonts w:eastAsia="Arial" w:cs="Arial"/>
          <w:i/>
          <w:iCs/>
        </w:rPr>
        <w:t>Path</w:t>
      </w:r>
      <w:r w:rsidR="00B31B3B" w:rsidRPr="00E21B60">
        <w:rPr>
          <w:rFonts w:cs="Arial"/>
          <w:i/>
          <w:iCs/>
        </w:rPr>
        <w:t>]/</w:t>
      </w:r>
      <w:r w:rsidR="00B31B3B" w:rsidRPr="00905F78">
        <w:rPr>
          <w:rFonts w:cs="Arial"/>
          <w:bCs/>
          <w:i/>
          <w:color w:val="00000A"/>
        </w:rPr>
        <w:t>RVfpga/src/SweRVolfSoC/Peripherals/gpio/docs</w:t>
      </w:r>
      <w:r w:rsidR="00B31B3B">
        <w:rPr>
          <w:rFonts w:cs="Arial"/>
          <w:bCs/>
          <w:i/>
          <w:color w:val="00000A"/>
        </w:rPr>
        <w:t>/</w:t>
      </w:r>
      <w:r w:rsidR="00B31B3B" w:rsidRPr="00E21B60">
        <w:rPr>
          <w:rFonts w:cs="Arial"/>
          <w:bCs/>
          <w:i/>
          <w:color w:val="00000A"/>
        </w:rPr>
        <w:t>gpio_spec.pdf</w:t>
      </w:r>
      <w:r w:rsidR="00B31B3B">
        <w:rPr>
          <w:rFonts w:cs="Arial"/>
          <w:bCs/>
          <w:color w:val="00000A"/>
        </w:rPr>
        <w:t xml:space="preserve">. </w:t>
      </w:r>
      <w:r w:rsidR="00AC6307">
        <w:rPr>
          <w:rFonts w:cs="Arial"/>
          <w:bCs/>
          <w:color w:val="00000A"/>
        </w:rPr>
        <w:t>We summarize the main operation and features of the GPIO module</w:t>
      </w:r>
      <w:r w:rsidR="00B31B3B">
        <w:rPr>
          <w:rFonts w:cs="Arial"/>
          <w:bCs/>
          <w:color w:val="00000A"/>
        </w:rPr>
        <w:t xml:space="preserve"> in this lab.</w:t>
      </w:r>
      <w:r w:rsidR="00AC6307">
        <w:rPr>
          <w:rFonts w:cs="Arial"/>
          <w:bCs/>
          <w:color w:val="00000A"/>
        </w:rPr>
        <w:t xml:space="preserve"> </w:t>
      </w:r>
      <w:r w:rsidR="00B31B3B">
        <w:rPr>
          <w:rFonts w:cs="Arial"/>
          <w:bCs/>
          <w:color w:val="00000A"/>
        </w:rPr>
        <w:t>H</w:t>
      </w:r>
      <w:r w:rsidR="00AC6307">
        <w:rPr>
          <w:rFonts w:cs="Arial"/>
          <w:bCs/>
          <w:color w:val="00000A"/>
        </w:rPr>
        <w:t xml:space="preserve">owever, you can obtain the complete </w:t>
      </w:r>
      <w:r w:rsidR="00332527">
        <w:rPr>
          <w:rFonts w:cs="Arial"/>
          <w:bCs/>
          <w:color w:val="00000A"/>
        </w:rPr>
        <w:t xml:space="preserve">specifications in </w:t>
      </w:r>
      <w:r w:rsidR="00332527" w:rsidRPr="00627F2A">
        <w:rPr>
          <w:rFonts w:cs="Arial"/>
          <w:bCs/>
          <w:i/>
          <w:color w:val="00000A"/>
        </w:rPr>
        <w:t>gpio_spec.pdf</w:t>
      </w:r>
      <w:r w:rsidR="00AC6307">
        <w:rPr>
          <w:rFonts w:cs="Arial"/>
          <w:bCs/>
          <w:color w:val="00000A"/>
        </w:rPr>
        <w:t>.</w:t>
      </w:r>
    </w:p>
    <w:p w14:paraId="1D0488A8" w14:textId="77777777" w:rsidR="00FE229E" w:rsidRDefault="00FE229E" w:rsidP="00FE229E">
      <w:pPr>
        <w:rPr>
          <w:rFonts w:cs="Arial"/>
          <w:bCs/>
          <w:color w:val="00000A"/>
        </w:rPr>
      </w:pPr>
    </w:p>
    <w:p w14:paraId="51FB4476" w14:textId="02FA57B8" w:rsidR="00FE229E" w:rsidRDefault="00FE229E" w:rsidP="00FE229E">
      <w:pPr>
        <w:rPr>
          <w:rFonts w:cs="Arial"/>
          <w:bCs/>
          <w:color w:val="00000A"/>
        </w:rPr>
      </w:pPr>
      <w:r>
        <w:rPr>
          <w:rFonts w:cs="Arial"/>
          <w:bCs/>
          <w:color w:val="00000A"/>
        </w:rPr>
        <w:t>Th</w:t>
      </w:r>
      <w:r w:rsidR="00332527">
        <w:rPr>
          <w:rFonts w:cs="Arial"/>
          <w:bCs/>
          <w:color w:val="00000A"/>
        </w:rPr>
        <w:t xml:space="preserve">e GPIO </w:t>
      </w:r>
      <w:r>
        <w:rPr>
          <w:rFonts w:cs="Arial"/>
          <w:bCs/>
          <w:color w:val="00000A"/>
        </w:rPr>
        <w:t>module has the following main features:</w:t>
      </w:r>
    </w:p>
    <w:p w14:paraId="2F7E3BE2" w14:textId="3B7F056A" w:rsidR="00FE229E" w:rsidRPr="001C66A3" w:rsidRDefault="00332527" w:rsidP="00FE229E">
      <w:pPr>
        <w:pStyle w:val="Prrafodelista"/>
        <w:numPr>
          <w:ilvl w:val="0"/>
          <w:numId w:val="9"/>
        </w:numPr>
        <w:ind w:left="567"/>
        <w:rPr>
          <w:rFonts w:cs="Arial"/>
          <w:bCs/>
          <w:color w:val="00000A"/>
        </w:rPr>
      </w:pPr>
      <w:r>
        <w:rPr>
          <w:rFonts w:cs="Arial"/>
          <w:bCs/>
          <w:color w:val="00000A"/>
        </w:rPr>
        <w:t>It</w:t>
      </w:r>
      <w:r w:rsidR="00FE229E">
        <w:rPr>
          <w:rFonts w:cs="Arial"/>
          <w:bCs/>
          <w:color w:val="00000A"/>
        </w:rPr>
        <w:t xml:space="preserve"> uses a Wishbone </w:t>
      </w:r>
      <w:r w:rsidR="00FE229E" w:rsidRPr="001C66A3">
        <w:rPr>
          <w:rFonts w:cs="Arial"/>
          <w:bCs/>
          <w:color w:val="00000A"/>
        </w:rPr>
        <w:t>Interconnection</w:t>
      </w:r>
      <w:r w:rsidR="00FE229E">
        <w:rPr>
          <w:rFonts w:cs="Arial"/>
          <w:bCs/>
          <w:color w:val="00000A"/>
        </w:rPr>
        <w:t>.</w:t>
      </w:r>
    </w:p>
    <w:p w14:paraId="18CC1EDA" w14:textId="47B027C9" w:rsidR="00FE229E" w:rsidRDefault="00332527" w:rsidP="00FE229E">
      <w:pPr>
        <w:pStyle w:val="Prrafodelista"/>
        <w:numPr>
          <w:ilvl w:val="0"/>
          <w:numId w:val="9"/>
        </w:numPr>
        <w:ind w:left="567"/>
        <w:rPr>
          <w:rFonts w:cs="Arial"/>
          <w:bCs/>
          <w:color w:val="00000A"/>
        </w:rPr>
      </w:pPr>
      <w:r>
        <w:rPr>
          <w:rFonts w:cs="Arial"/>
          <w:bCs/>
          <w:color w:val="00000A"/>
        </w:rPr>
        <w:t>It</w:t>
      </w:r>
      <w:r w:rsidR="00FE229E">
        <w:rPr>
          <w:rFonts w:cs="Arial"/>
          <w:bCs/>
          <w:color w:val="00000A"/>
        </w:rPr>
        <w:t xml:space="preserve"> </w:t>
      </w:r>
      <w:r>
        <w:rPr>
          <w:rFonts w:cs="Arial"/>
          <w:bCs/>
          <w:color w:val="00000A"/>
        </w:rPr>
        <w:t xml:space="preserve">operates </w:t>
      </w:r>
      <w:r w:rsidR="00FE229E">
        <w:rPr>
          <w:rFonts w:cs="Arial"/>
          <w:bCs/>
          <w:color w:val="00000A"/>
        </w:rPr>
        <w:t xml:space="preserve">as a </w:t>
      </w:r>
      <w:r w:rsidR="003C5510">
        <w:rPr>
          <w:rFonts w:cs="Arial"/>
          <w:bCs/>
          <w:color w:val="00000A"/>
        </w:rPr>
        <w:t xml:space="preserve">peripheral </w:t>
      </w:r>
      <w:r w:rsidR="00FE229E">
        <w:rPr>
          <w:rFonts w:cs="Arial"/>
          <w:bCs/>
          <w:color w:val="00000A"/>
        </w:rPr>
        <w:t>device only.</w:t>
      </w:r>
    </w:p>
    <w:p w14:paraId="23C38C22" w14:textId="77777777" w:rsidR="00332527" w:rsidRDefault="00332527" w:rsidP="00FE229E">
      <w:pPr>
        <w:pStyle w:val="Prrafodelista"/>
        <w:numPr>
          <w:ilvl w:val="0"/>
          <w:numId w:val="9"/>
        </w:numPr>
        <w:ind w:left="567"/>
        <w:rPr>
          <w:rFonts w:cs="Arial"/>
          <w:bCs/>
          <w:color w:val="00000A"/>
        </w:rPr>
      </w:pPr>
      <w:r>
        <w:rPr>
          <w:rFonts w:cs="Arial"/>
          <w:bCs/>
          <w:color w:val="00000A"/>
        </w:rPr>
        <w:t>The user may use 1-32 GPIO pins.</w:t>
      </w:r>
    </w:p>
    <w:p w14:paraId="69C84B30" w14:textId="14E12EC5" w:rsidR="00FE229E" w:rsidRPr="00CF6FB7" w:rsidRDefault="00332527" w:rsidP="007835F0">
      <w:pPr>
        <w:pStyle w:val="Prrafodelista"/>
        <w:numPr>
          <w:ilvl w:val="0"/>
          <w:numId w:val="9"/>
        </w:numPr>
        <w:ind w:left="567"/>
        <w:rPr>
          <w:rFonts w:cs="Arial"/>
          <w:bCs/>
          <w:color w:val="00000A"/>
        </w:rPr>
      </w:pPr>
      <w:r>
        <w:rPr>
          <w:rFonts w:cs="Arial"/>
          <w:bCs/>
          <w:color w:val="00000A"/>
        </w:rPr>
        <w:t>Multiple GPIO modules (also called GPIO cores) can be used in parallel to access more than 32 GPIO pins.</w:t>
      </w:r>
    </w:p>
    <w:p w14:paraId="3F866727" w14:textId="72034F43" w:rsidR="00332527" w:rsidRDefault="00FE229E" w:rsidP="00FE229E">
      <w:pPr>
        <w:pStyle w:val="Prrafodelista"/>
        <w:numPr>
          <w:ilvl w:val="0"/>
          <w:numId w:val="9"/>
        </w:numPr>
        <w:ind w:left="567"/>
        <w:rPr>
          <w:rFonts w:cs="Arial"/>
          <w:bCs/>
          <w:color w:val="00000A"/>
        </w:rPr>
      </w:pPr>
      <w:r w:rsidRPr="001C66A3">
        <w:rPr>
          <w:rFonts w:cs="Arial"/>
          <w:bCs/>
          <w:color w:val="00000A"/>
        </w:rPr>
        <w:t xml:space="preserve">All </w:t>
      </w:r>
      <w:r w:rsidR="00332527">
        <w:rPr>
          <w:rFonts w:cs="Arial"/>
          <w:bCs/>
          <w:color w:val="00000A"/>
        </w:rPr>
        <w:t>GPIO</w:t>
      </w:r>
      <w:r w:rsidRPr="001C66A3">
        <w:rPr>
          <w:rFonts w:cs="Arial"/>
          <w:bCs/>
          <w:color w:val="00000A"/>
        </w:rPr>
        <w:t xml:space="preserve"> </w:t>
      </w:r>
      <w:r>
        <w:rPr>
          <w:rFonts w:cs="Arial"/>
          <w:bCs/>
          <w:color w:val="00000A"/>
        </w:rPr>
        <w:t>pins</w:t>
      </w:r>
      <w:r w:rsidRPr="001C66A3">
        <w:rPr>
          <w:rFonts w:cs="Arial"/>
          <w:bCs/>
          <w:color w:val="00000A"/>
        </w:rPr>
        <w:t xml:space="preserve"> can be</w:t>
      </w:r>
      <w:r w:rsidR="00332527">
        <w:rPr>
          <w:rFonts w:cs="Arial"/>
          <w:bCs/>
          <w:color w:val="00000A"/>
        </w:rPr>
        <w:t>:</w:t>
      </w:r>
    </w:p>
    <w:p w14:paraId="27C01D12" w14:textId="75F85F73" w:rsidR="00332527" w:rsidRPr="00CF6FB7" w:rsidRDefault="00FE229E" w:rsidP="00CF6FB7">
      <w:pPr>
        <w:pStyle w:val="Prrafodelista"/>
        <w:numPr>
          <w:ilvl w:val="1"/>
          <w:numId w:val="9"/>
        </w:numPr>
        <w:rPr>
          <w:rFonts w:cs="Arial"/>
          <w:bCs/>
          <w:color w:val="00000A"/>
        </w:rPr>
      </w:pPr>
      <w:r w:rsidRPr="001C66A3">
        <w:rPr>
          <w:rFonts w:cs="Arial"/>
          <w:bCs/>
          <w:color w:val="00000A"/>
        </w:rPr>
        <w:t>bi-directional (external bi-directional I/O cells are required in this case).</w:t>
      </w:r>
    </w:p>
    <w:p w14:paraId="51077068" w14:textId="660E0DE3" w:rsidR="00FE229E" w:rsidRDefault="00332527" w:rsidP="00CF6FB7">
      <w:pPr>
        <w:pStyle w:val="Prrafodelista"/>
        <w:numPr>
          <w:ilvl w:val="1"/>
          <w:numId w:val="9"/>
        </w:numPr>
        <w:rPr>
          <w:rFonts w:cs="Arial"/>
          <w:bCs/>
          <w:color w:val="00000A"/>
        </w:rPr>
      </w:pPr>
      <w:r>
        <w:rPr>
          <w:rFonts w:cs="Arial"/>
          <w:bCs/>
          <w:color w:val="00000A"/>
        </w:rPr>
        <w:t>tri</w:t>
      </w:r>
      <w:r w:rsidR="00FE229E" w:rsidRPr="001C66A3">
        <w:rPr>
          <w:rFonts w:cs="Arial"/>
          <w:bCs/>
          <w:color w:val="00000A"/>
        </w:rPr>
        <w:t xml:space="preserve">-state or open-drain enabled (external </w:t>
      </w:r>
      <w:r w:rsidRPr="001C66A3">
        <w:rPr>
          <w:rFonts w:cs="Arial"/>
          <w:bCs/>
          <w:color w:val="00000A"/>
        </w:rPr>
        <w:t>t</w:t>
      </w:r>
      <w:r>
        <w:rPr>
          <w:rFonts w:cs="Arial"/>
          <w:bCs/>
          <w:color w:val="00000A"/>
        </w:rPr>
        <w:t>ri</w:t>
      </w:r>
      <w:r w:rsidR="00FE229E" w:rsidRPr="001C66A3">
        <w:rPr>
          <w:rFonts w:cs="Arial"/>
          <w:bCs/>
          <w:color w:val="00000A"/>
        </w:rPr>
        <w:t>-state or open-drain I/O cells are required in this case).</w:t>
      </w:r>
    </w:p>
    <w:p w14:paraId="63A8722B" w14:textId="56642970" w:rsidR="00332527" w:rsidRDefault="00332527" w:rsidP="00FE229E">
      <w:pPr>
        <w:pStyle w:val="Prrafodelista"/>
        <w:numPr>
          <w:ilvl w:val="0"/>
          <w:numId w:val="9"/>
        </w:numPr>
        <w:ind w:left="567"/>
        <w:rPr>
          <w:rFonts w:cs="Arial"/>
          <w:bCs/>
          <w:color w:val="00000A"/>
        </w:rPr>
      </w:pPr>
      <w:r>
        <w:rPr>
          <w:rFonts w:cs="Arial"/>
          <w:bCs/>
          <w:color w:val="00000A"/>
        </w:rPr>
        <w:t>GPIO</w:t>
      </w:r>
      <w:r w:rsidR="00FE229E" w:rsidRPr="001C66A3">
        <w:rPr>
          <w:rFonts w:cs="Arial"/>
          <w:bCs/>
          <w:color w:val="00000A"/>
        </w:rPr>
        <w:t xml:space="preserve"> </w:t>
      </w:r>
      <w:r w:rsidR="00FE229E">
        <w:rPr>
          <w:rFonts w:cs="Arial"/>
          <w:bCs/>
          <w:color w:val="00000A"/>
        </w:rPr>
        <w:t>pins</w:t>
      </w:r>
      <w:r w:rsidR="00FE229E" w:rsidRPr="001C66A3">
        <w:rPr>
          <w:rFonts w:cs="Arial"/>
          <w:bCs/>
          <w:color w:val="00000A"/>
        </w:rPr>
        <w:t xml:space="preserve"> </w:t>
      </w:r>
      <w:r w:rsidR="003C5510">
        <w:rPr>
          <w:rFonts w:cs="Arial"/>
          <w:bCs/>
          <w:color w:val="00000A"/>
        </w:rPr>
        <w:t xml:space="preserve">that are </w:t>
      </w:r>
      <w:r w:rsidR="00FE229E" w:rsidRPr="001C66A3">
        <w:rPr>
          <w:rFonts w:cs="Arial"/>
          <w:bCs/>
          <w:color w:val="00000A"/>
        </w:rPr>
        <w:t>programmed as inputs</w:t>
      </w:r>
      <w:r>
        <w:rPr>
          <w:rFonts w:cs="Arial"/>
          <w:bCs/>
          <w:color w:val="00000A"/>
        </w:rPr>
        <w:t>:</w:t>
      </w:r>
    </w:p>
    <w:p w14:paraId="2570349A" w14:textId="53CB3DF8" w:rsidR="00FE229E" w:rsidRDefault="00FE229E" w:rsidP="00CF6FB7">
      <w:pPr>
        <w:pStyle w:val="Prrafodelista"/>
        <w:numPr>
          <w:ilvl w:val="1"/>
          <w:numId w:val="9"/>
        </w:numPr>
        <w:rPr>
          <w:rFonts w:cs="Arial"/>
          <w:bCs/>
          <w:color w:val="00000A"/>
        </w:rPr>
      </w:pPr>
      <w:r w:rsidRPr="001C66A3">
        <w:rPr>
          <w:rFonts w:cs="Arial"/>
          <w:bCs/>
          <w:color w:val="00000A"/>
        </w:rPr>
        <w:t>can be registered.</w:t>
      </w:r>
    </w:p>
    <w:p w14:paraId="5C9EC439" w14:textId="407A3C4D" w:rsidR="00FE229E" w:rsidRDefault="00FE229E" w:rsidP="00CF6FB7">
      <w:pPr>
        <w:pStyle w:val="Prrafodelista"/>
        <w:numPr>
          <w:ilvl w:val="1"/>
          <w:numId w:val="9"/>
        </w:numPr>
        <w:rPr>
          <w:rFonts w:cs="Arial"/>
          <w:bCs/>
          <w:color w:val="00000A"/>
        </w:rPr>
      </w:pPr>
      <w:r w:rsidRPr="001C66A3">
        <w:rPr>
          <w:rFonts w:cs="Arial"/>
          <w:bCs/>
          <w:color w:val="00000A"/>
        </w:rPr>
        <w:t>can cause an interrupt request to the CPU.</w:t>
      </w:r>
    </w:p>
    <w:p w14:paraId="51DA9519" w14:textId="77777777" w:rsidR="00FE229E" w:rsidRDefault="00FE229E" w:rsidP="00FE229E">
      <w:pPr>
        <w:rPr>
          <w:rFonts w:cs="Arial"/>
          <w:bCs/>
          <w:color w:val="00000A"/>
        </w:rPr>
      </w:pPr>
    </w:p>
    <w:p w14:paraId="4996CA7B" w14:textId="15AFAD2F" w:rsidR="00FE229E" w:rsidRDefault="00FE229E" w:rsidP="00FE229E">
      <w:pPr>
        <w:rPr>
          <w:rFonts w:cs="Arial"/>
          <w:bCs/>
          <w:color w:val="00000A"/>
        </w:rPr>
      </w:pPr>
      <w:r>
        <w:rPr>
          <w:rFonts w:cs="Arial"/>
          <w:bCs/>
          <w:color w:val="00000A"/>
        </w:rPr>
        <w:t>Section 4 of the GPIO core specification describes the control and status registers available inside the GPIO module</w:t>
      </w:r>
      <w:r w:rsidR="00332527">
        <w:rPr>
          <w:rFonts w:cs="Arial"/>
          <w:bCs/>
          <w:color w:val="00000A"/>
        </w:rPr>
        <w:t>. E</w:t>
      </w:r>
      <w:r>
        <w:rPr>
          <w:rFonts w:cs="Arial"/>
          <w:bCs/>
          <w:color w:val="00000A"/>
        </w:rPr>
        <w:t xml:space="preserve">ach of </w:t>
      </w:r>
      <w:r w:rsidR="00332527">
        <w:rPr>
          <w:rFonts w:cs="Arial"/>
          <w:bCs/>
          <w:color w:val="00000A"/>
        </w:rPr>
        <w:t xml:space="preserve">these registers </w:t>
      </w:r>
      <w:r>
        <w:rPr>
          <w:rFonts w:cs="Arial"/>
          <w:bCs/>
          <w:color w:val="00000A"/>
        </w:rPr>
        <w:t xml:space="preserve">is assigned to a different address </w:t>
      </w:r>
      <w:r w:rsidR="00332527">
        <w:rPr>
          <w:rFonts w:cs="Arial"/>
          <w:bCs/>
          <w:color w:val="00000A"/>
        </w:rPr>
        <w:t>as shown in</w:t>
      </w:r>
      <w:r>
        <w:rPr>
          <w:rFonts w:cs="Arial"/>
          <w:bCs/>
          <w:color w:val="00000A"/>
        </w:rPr>
        <w:t xml:space="preserve"> </w:t>
      </w:r>
      <w:r>
        <w:rPr>
          <w:rFonts w:cs="Arial"/>
          <w:bCs/>
          <w:color w:val="00000A"/>
        </w:rPr>
        <w:fldChar w:fldCharType="begin"/>
      </w:r>
      <w:r>
        <w:rPr>
          <w:rFonts w:cs="Arial"/>
          <w:bCs/>
          <w:color w:val="00000A"/>
        </w:rPr>
        <w:instrText xml:space="preserve"> REF _Ref45082616 \h </w:instrText>
      </w:r>
      <w:r>
        <w:rPr>
          <w:rFonts w:cs="Arial"/>
          <w:bCs/>
          <w:color w:val="00000A"/>
        </w:rPr>
      </w:r>
      <w:r>
        <w:rPr>
          <w:rFonts w:cs="Arial"/>
          <w:bCs/>
          <w:color w:val="00000A"/>
        </w:rPr>
        <w:fldChar w:fldCharType="separate"/>
      </w:r>
      <w:r w:rsidR="00505F45">
        <w:t xml:space="preserve">Table </w:t>
      </w:r>
      <w:r w:rsidR="00505F45">
        <w:rPr>
          <w:noProof/>
        </w:rPr>
        <w:t>2</w:t>
      </w:r>
      <w:r>
        <w:rPr>
          <w:rFonts w:cs="Arial"/>
          <w:bCs/>
          <w:color w:val="00000A"/>
        </w:rPr>
        <w:fldChar w:fldCharType="end"/>
      </w:r>
      <w:r>
        <w:rPr>
          <w:rFonts w:cs="Arial"/>
          <w:bCs/>
          <w:color w:val="00000A"/>
        </w:rPr>
        <w:t xml:space="preserve">. </w:t>
      </w:r>
      <w:r w:rsidR="00332527">
        <w:rPr>
          <w:rFonts w:cs="Arial"/>
          <w:bCs/>
          <w:color w:val="00000A"/>
        </w:rPr>
        <w:t>T</w:t>
      </w:r>
      <w:r>
        <w:rPr>
          <w:rFonts w:cs="Arial"/>
          <w:bCs/>
          <w:color w:val="00000A"/>
        </w:rPr>
        <w:t xml:space="preserve">he base address for the GPIO </w:t>
      </w:r>
      <w:r w:rsidR="00332527">
        <w:rPr>
          <w:rFonts w:cs="Arial"/>
          <w:bCs/>
          <w:color w:val="00000A"/>
        </w:rPr>
        <w:t xml:space="preserve">registers </w:t>
      </w:r>
      <w:r>
        <w:rPr>
          <w:rFonts w:cs="Arial"/>
          <w:bCs/>
          <w:color w:val="00000A"/>
        </w:rPr>
        <w:t xml:space="preserve">is </w:t>
      </w:r>
      <w:r w:rsidRPr="004628ED">
        <w:rPr>
          <w:rFonts w:cs="Arial"/>
          <w:b/>
          <w:bCs/>
          <w:color w:val="00000A"/>
        </w:rPr>
        <w:t>0x80001400</w:t>
      </w:r>
      <w:r>
        <w:rPr>
          <w:rFonts w:cs="Arial"/>
          <w:bCs/>
          <w:color w:val="00000A"/>
        </w:rPr>
        <w:t>.</w:t>
      </w:r>
    </w:p>
    <w:p w14:paraId="38E2A7D3" w14:textId="12DF80DC" w:rsidR="00FE229E" w:rsidRDefault="00FE229E" w:rsidP="00FE229E">
      <w:pPr>
        <w:pStyle w:val="Descripcin"/>
        <w:jc w:val="center"/>
      </w:pPr>
      <w:bookmarkStart w:id="9" w:name="_Ref45082616"/>
      <w:r>
        <w:t xml:space="preserve">Table </w:t>
      </w:r>
      <w:fldSimple w:instr=" SEQ Table \* ARABIC ">
        <w:r w:rsidR="00505F45">
          <w:rPr>
            <w:noProof/>
          </w:rPr>
          <w:t>2</w:t>
        </w:r>
      </w:fldSimple>
      <w:bookmarkEnd w:id="9"/>
      <w:r>
        <w:t>. GPIO Registers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623"/>
        <w:gridCol w:w="1765"/>
        <w:gridCol w:w="848"/>
        <w:gridCol w:w="1247"/>
        <w:gridCol w:w="3301"/>
      </w:tblGrid>
      <w:tr w:rsidR="00FE229E" w14:paraId="753589EB" w14:textId="77777777" w:rsidTr="002E22B5">
        <w:trPr>
          <w:jc w:val="center"/>
        </w:trPr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4D2D01" w14:textId="77777777" w:rsidR="00FE229E" w:rsidRPr="004628ED" w:rsidRDefault="00FE229E" w:rsidP="00CF6FB7">
            <w:pPr>
              <w:rPr>
                <w:rFonts w:eastAsia="Arial" w:cs="Arial"/>
                <w:b/>
                <w:sz w:val="20"/>
                <w:szCs w:val="20"/>
              </w:rPr>
            </w:pPr>
            <w:r w:rsidRPr="004628ED">
              <w:rPr>
                <w:rFonts w:eastAsia="Arial" w:cs="Arial"/>
                <w:b/>
                <w:sz w:val="20"/>
                <w:szCs w:val="20"/>
              </w:rPr>
              <w:t>Name</w:t>
            </w:r>
          </w:p>
        </w:tc>
        <w:tc>
          <w:tcPr>
            <w:tcW w:w="1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C47A06" w14:textId="77777777" w:rsidR="00FE229E" w:rsidRPr="004628ED" w:rsidRDefault="00FE229E" w:rsidP="00CF6FB7">
            <w:pPr>
              <w:rPr>
                <w:rFonts w:eastAsia="Arial" w:cs="Arial"/>
                <w:b/>
                <w:sz w:val="20"/>
                <w:szCs w:val="20"/>
              </w:rPr>
            </w:pPr>
            <w:r w:rsidRPr="004628ED">
              <w:rPr>
                <w:rFonts w:eastAsia="Arial" w:cs="Arial"/>
                <w:b/>
                <w:sz w:val="20"/>
                <w:szCs w:val="20"/>
              </w:rPr>
              <w:t>Address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9F8EA" w14:textId="77777777" w:rsidR="00FE229E" w:rsidRPr="004628ED" w:rsidRDefault="00FE229E" w:rsidP="00CF6FB7">
            <w:pPr>
              <w:rPr>
                <w:rFonts w:eastAsia="Arial" w:cs="Arial"/>
                <w:b/>
                <w:sz w:val="20"/>
                <w:szCs w:val="20"/>
              </w:rPr>
            </w:pPr>
            <w:r w:rsidRPr="004628ED">
              <w:rPr>
                <w:rFonts w:eastAsia="Arial" w:cs="Arial"/>
                <w:b/>
                <w:sz w:val="20"/>
                <w:szCs w:val="20"/>
              </w:rPr>
              <w:t>Width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F26CF" w14:textId="77777777" w:rsidR="00FE229E" w:rsidRPr="004628ED" w:rsidRDefault="00FE229E" w:rsidP="00CF6FB7">
            <w:pPr>
              <w:rPr>
                <w:rFonts w:eastAsia="Arial" w:cs="Arial"/>
                <w:b/>
                <w:sz w:val="20"/>
                <w:szCs w:val="20"/>
              </w:rPr>
            </w:pPr>
            <w:r w:rsidRPr="004628ED">
              <w:rPr>
                <w:rFonts w:eastAsia="Arial" w:cs="Arial"/>
                <w:b/>
                <w:sz w:val="20"/>
                <w:szCs w:val="20"/>
              </w:rPr>
              <w:t>Access</w:t>
            </w:r>
          </w:p>
        </w:tc>
        <w:tc>
          <w:tcPr>
            <w:tcW w:w="3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0D26E" w14:textId="77777777" w:rsidR="00FE229E" w:rsidRPr="004628ED" w:rsidRDefault="00FE229E" w:rsidP="00CF6FB7">
            <w:pPr>
              <w:rPr>
                <w:rFonts w:eastAsia="Arial" w:cs="Arial"/>
                <w:b/>
                <w:sz w:val="20"/>
                <w:szCs w:val="20"/>
              </w:rPr>
            </w:pPr>
            <w:r w:rsidRPr="004628ED">
              <w:rPr>
                <w:rFonts w:eastAsia="Arial" w:cs="Arial"/>
                <w:b/>
                <w:sz w:val="20"/>
                <w:szCs w:val="20"/>
              </w:rPr>
              <w:t>Description</w:t>
            </w:r>
          </w:p>
        </w:tc>
      </w:tr>
      <w:tr w:rsidR="00FE229E" w14:paraId="3AFDB4E7" w14:textId="77777777" w:rsidTr="002E22B5">
        <w:trPr>
          <w:jc w:val="center"/>
        </w:trPr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F8F2E9" w14:textId="77777777" w:rsidR="00FE229E" w:rsidRPr="004628ED" w:rsidRDefault="00FE229E" w:rsidP="00CF6FB7">
            <w:pPr>
              <w:rPr>
                <w:rFonts w:eastAsia="Arial" w:cs="Arial"/>
                <w:sz w:val="20"/>
                <w:szCs w:val="20"/>
              </w:rPr>
            </w:pPr>
            <w:r w:rsidRPr="004628ED">
              <w:rPr>
                <w:rFonts w:eastAsia="Arial" w:cs="Arial"/>
                <w:sz w:val="20"/>
                <w:szCs w:val="20"/>
              </w:rPr>
              <w:t>RGPIO_IN</w:t>
            </w:r>
          </w:p>
        </w:tc>
        <w:tc>
          <w:tcPr>
            <w:tcW w:w="1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8B95E8" w14:textId="518E9A17" w:rsidR="00FE229E" w:rsidRPr="004628ED" w:rsidRDefault="00422517" w:rsidP="00CF6FB7">
            <w:pPr>
              <w:rPr>
                <w:rFonts w:eastAsia="Arial" w:cs="Arial"/>
                <w:sz w:val="20"/>
                <w:szCs w:val="20"/>
              </w:rPr>
            </w:pPr>
            <w:r>
              <w:rPr>
                <w:rFonts w:eastAsia="Arial" w:cs="Arial"/>
                <w:sz w:val="20"/>
                <w:szCs w:val="20"/>
              </w:rPr>
              <w:t>0x800014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2C724" w14:textId="77777777" w:rsidR="00FE229E" w:rsidRPr="004628ED" w:rsidRDefault="00FE229E" w:rsidP="00CF6FB7">
            <w:pPr>
              <w:rPr>
                <w:rFonts w:eastAsia="Arial" w:cs="Arial"/>
                <w:sz w:val="20"/>
                <w:szCs w:val="20"/>
              </w:rPr>
            </w:pPr>
            <w:r w:rsidRPr="004628ED">
              <w:rPr>
                <w:rFonts w:eastAsia="Arial" w:cs="Arial"/>
                <w:sz w:val="20"/>
                <w:szCs w:val="20"/>
              </w:rPr>
              <w:t>1-32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E6C18" w14:textId="77777777" w:rsidR="00FE229E" w:rsidRPr="004628ED" w:rsidRDefault="00FE229E" w:rsidP="00CF6FB7">
            <w:pPr>
              <w:rPr>
                <w:rFonts w:eastAsia="Arial" w:cs="Arial"/>
                <w:sz w:val="20"/>
                <w:szCs w:val="20"/>
              </w:rPr>
            </w:pPr>
            <w:r w:rsidRPr="004628ED">
              <w:rPr>
                <w:rFonts w:eastAsia="Arial" w:cs="Arial"/>
                <w:sz w:val="20"/>
                <w:szCs w:val="20"/>
              </w:rPr>
              <w:t>R</w:t>
            </w:r>
          </w:p>
        </w:tc>
        <w:tc>
          <w:tcPr>
            <w:tcW w:w="3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5C183" w14:textId="77777777" w:rsidR="00FE229E" w:rsidRPr="004628ED" w:rsidRDefault="00FE229E" w:rsidP="00CF6FB7">
            <w:pPr>
              <w:rPr>
                <w:rFonts w:eastAsia="Arial" w:cs="Arial"/>
                <w:sz w:val="20"/>
                <w:szCs w:val="20"/>
              </w:rPr>
            </w:pPr>
            <w:r w:rsidRPr="004628ED">
              <w:rPr>
                <w:rFonts w:eastAsia="Arial" w:cs="Arial"/>
                <w:sz w:val="20"/>
                <w:szCs w:val="20"/>
              </w:rPr>
              <w:t>GPIO input data</w:t>
            </w:r>
          </w:p>
        </w:tc>
      </w:tr>
      <w:tr w:rsidR="00FE229E" w14:paraId="066385AF" w14:textId="77777777" w:rsidTr="002E22B5">
        <w:trPr>
          <w:jc w:val="center"/>
        </w:trPr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1D47D" w14:textId="77777777" w:rsidR="00FE229E" w:rsidRPr="004628ED" w:rsidRDefault="00FE229E" w:rsidP="00CF6FB7">
            <w:pPr>
              <w:rPr>
                <w:rFonts w:eastAsia="Arial" w:cs="Arial"/>
                <w:sz w:val="20"/>
                <w:szCs w:val="20"/>
              </w:rPr>
            </w:pPr>
            <w:r w:rsidRPr="004628ED">
              <w:rPr>
                <w:rFonts w:eastAsia="Arial" w:cs="Arial"/>
                <w:sz w:val="20"/>
                <w:szCs w:val="20"/>
              </w:rPr>
              <w:t>RGPIO_OUT</w:t>
            </w:r>
          </w:p>
        </w:tc>
        <w:tc>
          <w:tcPr>
            <w:tcW w:w="1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19FB1" w14:textId="21492571" w:rsidR="00FE229E" w:rsidRPr="004628ED" w:rsidRDefault="00422517" w:rsidP="00CF6FB7">
            <w:pPr>
              <w:rPr>
                <w:rFonts w:eastAsia="Arial" w:cs="Arial"/>
                <w:sz w:val="20"/>
                <w:szCs w:val="20"/>
              </w:rPr>
            </w:pPr>
            <w:r>
              <w:rPr>
                <w:rFonts w:eastAsia="Arial" w:cs="Arial"/>
                <w:sz w:val="20"/>
                <w:szCs w:val="20"/>
              </w:rPr>
              <w:t>0x80001404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832CD" w14:textId="77777777" w:rsidR="00FE229E" w:rsidRPr="004628ED" w:rsidRDefault="00FE229E" w:rsidP="00CF6FB7">
            <w:pPr>
              <w:rPr>
                <w:rFonts w:eastAsia="Arial" w:cs="Arial"/>
                <w:sz w:val="20"/>
                <w:szCs w:val="20"/>
              </w:rPr>
            </w:pPr>
            <w:r w:rsidRPr="004628ED">
              <w:rPr>
                <w:rFonts w:eastAsia="Arial" w:cs="Arial"/>
                <w:sz w:val="20"/>
                <w:szCs w:val="20"/>
              </w:rPr>
              <w:t>1-32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1B2B9" w14:textId="77777777" w:rsidR="00FE229E" w:rsidRPr="004628ED" w:rsidRDefault="00FE229E" w:rsidP="00CF6FB7">
            <w:pPr>
              <w:rPr>
                <w:rFonts w:eastAsia="Arial" w:cs="Arial"/>
                <w:sz w:val="20"/>
                <w:szCs w:val="20"/>
              </w:rPr>
            </w:pPr>
            <w:r w:rsidRPr="004628ED">
              <w:rPr>
                <w:rFonts w:eastAsia="Arial" w:cs="Arial"/>
                <w:sz w:val="20"/>
                <w:szCs w:val="20"/>
              </w:rPr>
              <w:t>R/W</w:t>
            </w:r>
          </w:p>
        </w:tc>
        <w:tc>
          <w:tcPr>
            <w:tcW w:w="3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22B4A" w14:textId="77777777" w:rsidR="00FE229E" w:rsidRPr="004628ED" w:rsidRDefault="00FE229E" w:rsidP="00CF6FB7">
            <w:pPr>
              <w:rPr>
                <w:rFonts w:eastAsia="Arial" w:cs="Arial"/>
                <w:sz w:val="20"/>
                <w:szCs w:val="20"/>
              </w:rPr>
            </w:pPr>
            <w:r w:rsidRPr="004628ED">
              <w:rPr>
                <w:rFonts w:eastAsia="Arial" w:cs="Arial"/>
                <w:sz w:val="20"/>
                <w:szCs w:val="20"/>
              </w:rPr>
              <w:t>GPIO output data</w:t>
            </w:r>
          </w:p>
        </w:tc>
      </w:tr>
      <w:tr w:rsidR="00FE229E" w14:paraId="371FA066" w14:textId="77777777" w:rsidTr="002E22B5">
        <w:trPr>
          <w:jc w:val="center"/>
        </w:trPr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C4F36" w14:textId="77777777" w:rsidR="00FE229E" w:rsidRPr="004628ED" w:rsidRDefault="00FE229E" w:rsidP="00CF6FB7">
            <w:pPr>
              <w:rPr>
                <w:rFonts w:eastAsia="Arial" w:cs="Arial"/>
                <w:sz w:val="20"/>
                <w:szCs w:val="20"/>
              </w:rPr>
            </w:pPr>
            <w:r w:rsidRPr="004628ED">
              <w:rPr>
                <w:rFonts w:eastAsia="Arial" w:cs="Arial"/>
                <w:sz w:val="20"/>
                <w:szCs w:val="20"/>
              </w:rPr>
              <w:t>RGPIO_OE</w:t>
            </w:r>
          </w:p>
        </w:tc>
        <w:tc>
          <w:tcPr>
            <w:tcW w:w="1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78CC7" w14:textId="5ACC779E" w:rsidR="00FE229E" w:rsidRPr="004628ED" w:rsidRDefault="00422517" w:rsidP="00CF6FB7">
            <w:pPr>
              <w:rPr>
                <w:rFonts w:eastAsia="Arial" w:cs="Arial"/>
                <w:sz w:val="20"/>
                <w:szCs w:val="20"/>
              </w:rPr>
            </w:pPr>
            <w:r>
              <w:rPr>
                <w:rFonts w:eastAsia="Arial" w:cs="Arial"/>
                <w:sz w:val="20"/>
                <w:szCs w:val="20"/>
              </w:rPr>
              <w:t>0x80001408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0970B" w14:textId="77777777" w:rsidR="00FE229E" w:rsidRPr="004628ED" w:rsidRDefault="00FE229E" w:rsidP="00CF6FB7">
            <w:pPr>
              <w:rPr>
                <w:rFonts w:eastAsia="Arial" w:cs="Arial"/>
                <w:sz w:val="20"/>
                <w:szCs w:val="20"/>
              </w:rPr>
            </w:pPr>
            <w:r w:rsidRPr="004628ED">
              <w:rPr>
                <w:rFonts w:eastAsia="Arial" w:cs="Arial"/>
                <w:sz w:val="20"/>
                <w:szCs w:val="20"/>
              </w:rPr>
              <w:t>1-32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F5871" w14:textId="77777777" w:rsidR="00FE229E" w:rsidRPr="004628ED" w:rsidRDefault="00FE229E" w:rsidP="00CF6FB7">
            <w:pPr>
              <w:rPr>
                <w:rFonts w:eastAsia="Arial" w:cs="Arial"/>
                <w:sz w:val="20"/>
                <w:szCs w:val="20"/>
              </w:rPr>
            </w:pPr>
            <w:r w:rsidRPr="004628ED">
              <w:rPr>
                <w:rFonts w:eastAsia="Arial" w:cs="Arial"/>
                <w:sz w:val="20"/>
                <w:szCs w:val="20"/>
              </w:rPr>
              <w:t>R/W</w:t>
            </w:r>
          </w:p>
        </w:tc>
        <w:tc>
          <w:tcPr>
            <w:tcW w:w="3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0998E" w14:textId="77777777" w:rsidR="00FE229E" w:rsidRPr="004628ED" w:rsidRDefault="00FE229E" w:rsidP="00CF6FB7">
            <w:pPr>
              <w:rPr>
                <w:rFonts w:eastAsia="Arial" w:cs="Arial"/>
                <w:sz w:val="20"/>
                <w:szCs w:val="20"/>
              </w:rPr>
            </w:pPr>
            <w:r w:rsidRPr="004628ED">
              <w:rPr>
                <w:rFonts w:eastAsia="Arial" w:cs="Arial"/>
                <w:sz w:val="20"/>
                <w:szCs w:val="20"/>
              </w:rPr>
              <w:t>GPIO output driver enable</w:t>
            </w:r>
          </w:p>
        </w:tc>
      </w:tr>
      <w:tr w:rsidR="00FE229E" w14:paraId="1AF0BB7C" w14:textId="77777777" w:rsidTr="002E22B5">
        <w:trPr>
          <w:jc w:val="center"/>
        </w:trPr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92B4A" w14:textId="77777777" w:rsidR="00FE229E" w:rsidRPr="004628ED" w:rsidRDefault="00FE229E" w:rsidP="00CF6FB7">
            <w:pPr>
              <w:rPr>
                <w:rFonts w:eastAsia="Arial" w:cs="Arial"/>
                <w:sz w:val="20"/>
                <w:szCs w:val="20"/>
              </w:rPr>
            </w:pPr>
            <w:r w:rsidRPr="004628ED">
              <w:rPr>
                <w:rFonts w:eastAsia="Arial" w:cs="Arial"/>
                <w:sz w:val="20"/>
                <w:szCs w:val="20"/>
              </w:rPr>
              <w:t>RGPIO_INTE</w:t>
            </w:r>
          </w:p>
        </w:tc>
        <w:tc>
          <w:tcPr>
            <w:tcW w:w="1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EA59A" w14:textId="676F3FBC" w:rsidR="00FE229E" w:rsidRPr="004628ED" w:rsidRDefault="00422517" w:rsidP="00CF6FB7">
            <w:pPr>
              <w:rPr>
                <w:rFonts w:eastAsia="Arial" w:cs="Arial"/>
                <w:sz w:val="20"/>
                <w:szCs w:val="20"/>
              </w:rPr>
            </w:pPr>
            <w:r>
              <w:rPr>
                <w:rFonts w:eastAsia="Arial" w:cs="Arial"/>
                <w:sz w:val="20"/>
                <w:szCs w:val="20"/>
              </w:rPr>
              <w:t>0x8000140C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3D81D" w14:textId="77777777" w:rsidR="00FE229E" w:rsidRPr="004628ED" w:rsidRDefault="00FE229E" w:rsidP="00CF6FB7">
            <w:pPr>
              <w:rPr>
                <w:rFonts w:eastAsia="Arial" w:cs="Arial"/>
                <w:sz w:val="20"/>
                <w:szCs w:val="20"/>
              </w:rPr>
            </w:pPr>
            <w:r w:rsidRPr="004628ED">
              <w:rPr>
                <w:rFonts w:eastAsia="Arial" w:cs="Arial"/>
                <w:sz w:val="20"/>
                <w:szCs w:val="20"/>
              </w:rPr>
              <w:t>1-32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6C235" w14:textId="77777777" w:rsidR="00FE229E" w:rsidRPr="004628ED" w:rsidRDefault="00FE229E" w:rsidP="00CF6FB7">
            <w:pPr>
              <w:rPr>
                <w:rFonts w:eastAsia="Arial" w:cs="Arial"/>
                <w:sz w:val="20"/>
                <w:szCs w:val="20"/>
              </w:rPr>
            </w:pPr>
            <w:r w:rsidRPr="004628ED">
              <w:rPr>
                <w:rFonts w:eastAsia="Arial" w:cs="Arial"/>
                <w:sz w:val="20"/>
                <w:szCs w:val="20"/>
              </w:rPr>
              <w:t>R/W</w:t>
            </w:r>
          </w:p>
        </w:tc>
        <w:tc>
          <w:tcPr>
            <w:tcW w:w="3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50D6C" w14:textId="77777777" w:rsidR="00FE229E" w:rsidRPr="004628ED" w:rsidRDefault="00FE229E" w:rsidP="00CF6FB7">
            <w:pPr>
              <w:rPr>
                <w:rFonts w:eastAsia="Arial" w:cs="Arial"/>
                <w:sz w:val="20"/>
                <w:szCs w:val="20"/>
              </w:rPr>
            </w:pPr>
            <w:r w:rsidRPr="004628ED">
              <w:rPr>
                <w:rFonts w:eastAsia="Arial" w:cs="Arial"/>
                <w:sz w:val="20"/>
                <w:szCs w:val="20"/>
              </w:rPr>
              <w:t>Interrupt enable</w:t>
            </w:r>
          </w:p>
        </w:tc>
      </w:tr>
      <w:tr w:rsidR="00FE229E" w14:paraId="69D71315" w14:textId="77777777" w:rsidTr="002E22B5">
        <w:trPr>
          <w:jc w:val="center"/>
        </w:trPr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546F6" w14:textId="77777777" w:rsidR="00FE229E" w:rsidRPr="004628ED" w:rsidRDefault="00FE229E" w:rsidP="00CF6FB7">
            <w:pPr>
              <w:rPr>
                <w:rFonts w:eastAsia="Arial" w:cs="Arial"/>
                <w:sz w:val="20"/>
                <w:szCs w:val="20"/>
              </w:rPr>
            </w:pPr>
            <w:r w:rsidRPr="004628ED">
              <w:rPr>
                <w:rFonts w:eastAsia="Arial" w:cs="Arial"/>
                <w:sz w:val="20"/>
                <w:szCs w:val="20"/>
              </w:rPr>
              <w:t>RGPIO_PTRIG</w:t>
            </w:r>
          </w:p>
        </w:tc>
        <w:tc>
          <w:tcPr>
            <w:tcW w:w="1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006B7" w14:textId="7F8CBF76" w:rsidR="00FE229E" w:rsidRPr="004628ED" w:rsidRDefault="00422517" w:rsidP="00CF6FB7">
            <w:pPr>
              <w:rPr>
                <w:rFonts w:eastAsia="Arial" w:cs="Arial"/>
                <w:sz w:val="20"/>
                <w:szCs w:val="20"/>
              </w:rPr>
            </w:pPr>
            <w:r>
              <w:rPr>
                <w:rFonts w:eastAsia="Arial" w:cs="Arial"/>
                <w:sz w:val="20"/>
                <w:szCs w:val="20"/>
              </w:rPr>
              <w:t>0x800014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E488F" w14:textId="77777777" w:rsidR="00FE229E" w:rsidRPr="004628ED" w:rsidRDefault="00FE229E" w:rsidP="00CF6FB7">
            <w:pPr>
              <w:rPr>
                <w:rFonts w:eastAsia="Arial" w:cs="Arial"/>
                <w:sz w:val="20"/>
                <w:szCs w:val="20"/>
              </w:rPr>
            </w:pPr>
            <w:r w:rsidRPr="004628ED">
              <w:rPr>
                <w:rFonts w:eastAsia="Arial" w:cs="Arial"/>
                <w:sz w:val="20"/>
                <w:szCs w:val="20"/>
              </w:rPr>
              <w:t>1-32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28AFD" w14:textId="77777777" w:rsidR="00FE229E" w:rsidRPr="004628ED" w:rsidRDefault="00FE229E" w:rsidP="00CF6FB7">
            <w:pPr>
              <w:rPr>
                <w:rFonts w:eastAsia="Arial" w:cs="Arial"/>
                <w:sz w:val="20"/>
                <w:szCs w:val="20"/>
              </w:rPr>
            </w:pPr>
            <w:r w:rsidRPr="004628ED">
              <w:rPr>
                <w:rFonts w:eastAsia="Arial" w:cs="Arial"/>
                <w:sz w:val="20"/>
                <w:szCs w:val="20"/>
              </w:rPr>
              <w:t>R/W</w:t>
            </w:r>
          </w:p>
        </w:tc>
        <w:tc>
          <w:tcPr>
            <w:tcW w:w="3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AF21C" w14:textId="77777777" w:rsidR="00FE229E" w:rsidRPr="004628ED" w:rsidRDefault="00FE229E" w:rsidP="00CF6FB7">
            <w:pPr>
              <w:rPr>
                <w:rFonts w:eastAsia="Arial" w:cs="Arial"/>
                <w:sz w:val="20"/>
                <w:szCs w:val="20"/>
              </w:rPr>
            </w:pPr>
            <w:r w:rsidRPr="004628ED">
              <w:rPr>
                <w:rFonts w:eastAsia="Arial" w:cs="Arial"/>
                <w:sz w:val="20"/>
                <w:szCs w:val="20"/>
              </w:rPr>
              <w:t>Type of event that triggers an interrupt</w:t>
            </w:r>
          </w:p>
        </w:tc>
      </w:tr>
      <w:tr w:rsidR="00FE229E" w14:paraId="6C020AAB" w14:textId="77777777" w:rsidTr="002E22B5">
        <w:trPr>
          <w:jc w:val="center"/>
        </w:trPr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3F094" w14:textId="77777777" w:rsidR="00FE229E" w:rsidRPr="004628ED" w:rsidRDefault="00FE229E" w:rsidP="00CF6FB7">
            <w:pPr>
              <w:rPr>
                <w:rFonts w:eastAsia="Arial" w:cs="Arial"/>
                <w:sz w:val="20"/>
                <w:szCs w:val="20"/>
              </w:rPr>
            </w:pPr>
            <w:r w:rsidRPr="004628ED">
              <w:rPr>
                <w:rFonts w:eastAsia="Arial" w:cs="Arial"/>
                <w:sz w:val="20"/>
                <w:szCs w:val="20"/>
              </w:rPr>
              <w:t>RGPIO_AUX</w:t>
            </w:r>
          </w:p>
        </w:tc>
        <w:tc>
          <w:tcPr>
            <w:tcW w:w="1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169CE" w14:textId="260AD91C" w:rsidR="00FE229E" w:rsidRPr="004628ED" w:rsidRDefault="00422517" w:rsidP="00CF6FB7">
            <w:pPr>
              <w:rPr>
                <w:rFonts w:eastAsia="Arial" w:cs="Arial"/>
                <w:sz w:val="20"/>
                <w:szCs w:val="20"/>
              </w:rPr>
            </w:pPr>
            <w:r>
              <w:rPr>
                <w:rFonts w:eastAsia="Arial" w:cs="Arial"/>
                <w:sz w:val="20"/>
                <w:szCs w:val="20"/>
              </w:rPr>
              <w:t>0x80001414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4F068" w14:textId="77777777" w:rsidR="00FE229E" w:rsidRPr="004628ED" w:rsidRDefault="00FE229E" w:rsidP="00CF6FB7">
            <w:pPr>
              <w:rPr>
                <w:rFonts w:eastAsia="Arial" w:cs="Arial"/>
                <w:sz w:val="20"/>
                <w:szCs w:val="20"/>
              </w:rPr>
            </w:pPr>
            <w:r w:rsidRPr="004628ED">
              <w:rPr>
                <w:rFonts w:eastAsia="Arial" w:cs="Arial"/>
                <w:sz w:val="20"/>
                <w:szCs w:val="20"/>
              </w:rPr>
              <w:t>1-32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7A731" w14:textId="77777777" w:rsidR="00FE229E" w:rsidRPr="004628ED" w:rsidRDefault="00FE229E" w:rsidP="00CF6FB7">
            <w:pPr>
              <w:rPr>
                <w:rFonts w:eastAsia="Arial" w:cs="Arial"/>
                <w:sz w:val="20"/>
                <w:szCs w:val="20"/>
              </w:rPr>
            </w:pPr>
            <w:r w:rsidRPr="004628ED">
              <w:rPr>
                <w:rFonts w:eastAsia="Arial" w:cs="Arial"/>
                <w:sz w:val="20"/>
                <w:szCs w:val="20"/>
              </w:rPr>
              <w:t>R/W</w:t>
            </w:r>
          </w:p>
        </w:tc>
        <w:tc>
          <w:tcPr>
            <w:tcW w:w="3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5BB5F" w14:textId="77777777" w:rsidR="00FE229E" w:rsidRPr="004628ED" w:rsidRDefault="00FE229E" w:rsidP="00CF6FB7">
            <w:pPr>
              <w:rPr>
                <w:rFonts w:eastAsia="Arial" w:cs="Arial"/>
                <w:sz w:val="20"/>
                <w:szCs w:val="20"/>
              </w:rPr>
            </w:pPr>
            <w:r w:rsidRPr="004628ED">
              <w:rPr>
                <w:rFonts w:eastAsia="Arial" w:cs="Arial"/>
                <w:sz w:val="20"/>
                <w:szCs w:val="20"/>
              </w:rPr>
              <w:t>Multiplex auxiliary inputs to GPIO outputs</w:t>
            </w:r>
          </w:p>
        </w:tc>
      </w:tr>
      <w:tr w:rsidR="00FE229E" w14:paraId="0582D060" w14:textId="77777777" w:rsidTr="002E22B5">
        <w:trPr>
          <w:jc w:val="center"/>
        </w:trPr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03630" w14:textId="77777777" w:rsidR="00FE229E" w:rsidRPr="004628ED" w:rsidRDefault="00FE229E" w:rsidP="00CF6FB7">
            <w:pPr>
              <w:rPr>
                <w:rFonts w:eastAsia="Arial" w:cs="Arial"/>
                <w:sz w:val="20"/>
                <w:szCs w:val="20"/>
              </w:rPr>
            </w:pPr>
            <w:r w:rsidRPr="004628ED">
              <w:rPr>
                <w:rFonts w:eastAsia="Arial" w:cs="Arial"/>
                <w:sz w:val="20"/>
                <w:szCs w:val="20"/>
              </w:rPr>
              <w:t>RGPIO_CTRL</w:t>
            </w:r>
          </w:p>
        </w:tc>
        <w:tc>
          <w:tcPr>
            <w:tcW w:w="1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B90D9" w14:textId="1705ECCF" w:rsidR="00FE229E" w:rsidRPr="004628ED" w:rsidRDefault="00422517" w:rsidP="00CF6FB7">
            <w:pPr>
              <w:rPr>
                <w:rFonts w:eastAsia="Arial" w:cs="Arial"/>
                <w:sz w:val="20"/>
                <w:szCs w:val="20"/>
              </w:rPr>
            </w:pPr>
            <w:r>
              <w:rPr>
                <w:rFonts w:eastAsia="Arial" w:cs="Arial"/>
                <w:sz w:val="20"/>
                <w:szCs w:val="20"/>
              </w:rPr>
              <w:t>0x80001418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0C4A1" w14:textId="77777777" w:rsidR="00FE229E" w:rsidRPr="004628ED" w:rsidRDefault="00FE229E" w:rsidP="00CF6FB7">
            <w:pPr>
              <w:rPr>
                <w:rFonts w:eastAsia="Arial" w:cs="Arial"/>
                <w:sz w:val="20"/>
                <w:szCs w:val="20"/>
              </w:rPr>
            </w:pPr>
            <w:r w:rsidRPr="004628ED">
              <w:rPr>
                <w:rFonts w:eastAsia="Arial" w:cs="Arial"/>
                <w:sz w:val="20"/>
                <w:szCs w:val="20"/>
              </w:rPr>
              <w:t>2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40844" w14:textId="77777777" w:rsidR="00FE229E" w:rsidRPr="004628ED" w:rsidRDefault="00FE229E" w:rsidP="00CF6FB7">
            <w:pPr>
              <w:rPr>
                <w:rFonts w:eastAsia="Arial" w:cs="Arial"/>
                <w:sz w:val="20"/>
                <w:szCs w:val="20"/>
              </w:rPr>
            </w:pPr>
            <w:r w:rsidRPr="004628ED">
              <w:rPr>
                <w:rFonts w:eastAsia="Arial" w:cs="Arial"/>
                <w:sz w:val="20"/>
                <w:szCs w:val="20"/>
              </w:rPr>
              <w:t>R/W</w:t>
            </w:r>
          </w:p>
        </w:tc>
        <w:tc>
          <w:tcPr>
            <w:tcW w:w="3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DDFE2" w14:textId="77777777" w:rsidR="00FE229E" w:rsidRPr="004628ED" w:rsidRDefault="00FE229E" w:rsidP="00CF6FB7">
            <w:pPr>
              <w:rPr>
                <w:rFonts w:eastAsia="Arial" w:cs="Arial"/>
                <w:sz w:val="20"/>
                <w:szCs w:val="20"/>
              </w:rPr>
            </w:pPr>
            <w:r w:rsidRPr="004628ED">
              <w:rPr>
                <w:rFonts w:eastAsia="Arial" w:cs="Arial"/>
                <w:sz w:val="20"/>
                <w:szCs w:val="20"/>
              </w:rPr>
              <w:t>Control register</w:t>
            </w:r>
          </w:p>
        </w:tc>
      </w:tr>
      <w:tr w:rsidR="00FE229E" w14:paraId="624508DC" w14:textId="77777777" w:rsidTr="002E22B5">
        <w:trPr>
          <w:jc w:val="center"/>
        </w:trPr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09C50" w14:textId="77777777" w:rsidR="00FE229E" w:rsidRPr="004628ED" w:rsidRDefault="00FE229E" w:rsidP="00CF6FB7">
            <w:pPr>
              <w:rPr>
                <w:rFonts w:eastAsia="Arial" w:cs="Arial"/>
                <w:sz w:val="20"/>
                <w:szCs w:val="20"/>
              </w:rPr>
            </w:pPr>
            <w:r w:rsidRPr="004628ED">
              <w:rPr>
                <w:rFonts w:eastAsia="Arial" w:cs="Arial"/>
                <w:sz w:val="20"/>
                <w:szCs w:val="20"/>
              </w:rPr>
              <w:lastRenderedPageBreak/>
              <w:t>RGPIO_INTS</w:t>
            </w:r>
          </w:p>
        </w:tc>
        <w:tc>
          <w:tcPr>
            <w:tcW w:w="1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96DB3" w14:textId="592F73D5" w:rsidR="00FE229E" w:rsidRPr="004628ED" w:rsidRDefault="00422517" w:rsidP="00CF6FB7">
            <w:pPr>
              <w:rPr>
                <w:rFonts w:eastAsia="Arial" w:cs="Arial"/>
                <w:sz w:val="20"/>
                <w:szCs w:val="20"/>
              </w:rPr>
            </w:pPr>
            <w:r>
              <w:rPr>
                <w:rFonts w:eastAsia="Arial" w:cs="Arial"/>
                <w:sz w:val="20"/>
                <w:szCs w:val="20"/>
              </w:rPr>
              <w:t>0x8000141C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22E31" w14:textId="77777777" w:rsidR="00FE229E" w:rsidRPr="004628ED" w:rsidRDefault="00FE229E" w:rsidP="00CF6FB7">
            <w:pPr>
              <w:rPr>
                <w:rFonts w:eastAsia="Arial" w:cs="Arial"/>
                <w:sz w:val="20"/>
                <w:szCs w:val="20"/>
              </w:rPr>
            </w:pPr>
            <w:r w:rsidRPr="004628ED">
              <w:rPr>
                <w:rFonts w:eastAsia="Arial" w:cs="Arial"/>
                <w:sz w:val="20"/>
                <w:szCs w:val="20"/>
              </w:rPr>
              <w:t>1-32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2D031" w14:textId="77777777" w:rsidR="00FE229E" w:rsidRPr="004628ED" w:rsidRDefault="00FE229E" w:rsidP="00CF6FB7">
            <w:pPr>
              <w:rPr>
                <w:rFonts w:eastAsia="Arial" w:cs="Arial"/>
                <w:sz w:val="20"/>
                <w:szCs w:val="20"/>
              </w:rPr>
            </w:pPr>
            <w:r w:rsidRPr="004628ED">
              <w:rPr>
                <w:rFonts w:eastAsia="Arial" w:cs="Arial"/>
                <w:sz w:val="20"/>
                <w:szCs w:val="20"/>
              </w:rPr>
              <w:t>R/W</w:t>
            </w:r>
          </w:p>
        </w:tc>
        <w:tc>
          <w:tcPr>
            <w:tcW w:w="3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998BB" w14:textId="77777777" w:rsidR="00FE229E" w:rsidRPr="004628ED" w:rsidRDefault="00FE229E" w:rsidP="00CF6FB7">
            <w:pPr>
              <w:rPr>
                <w:rFonts w:eastAsia="Arial" w:cs="Arial"/>
                <w:sz w:val="20"/>
                <w:szCs w:val="20"/>
              </w:rPr>
            </w:pPr>
            <w:r w:rsidRPr="004628ED">
              <w:rPr>
                <w:rFonts w:eastAsia="Arial" w:cs="Arial"/>
                <w:sz w:val="20"/>
                <w:szCs w:val="20"/>
              </w:rPr>
              <w:t>Interrupt status</w:t>
            </w:r>
          </w:p>
        </w:tc>
      </w:tr>
      <w:tr w:rsidR="00FE229E" w14:paraId="5C9FDBEB" w14:textId="77777777" w:rsidTr="002E22B5">
        <w:trPr>
          <w:jc w:val="center"/>
        </w:trPr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1D257" w14:textId="77777777" w:rsidR="00FE229E" w:rsidRPr="004628ED" w:rsidRDefault="00FE229E" w:rsidP="00CF6FB7">
            <w:pPr>
              <w:rPr>
                <w:rFonts w:eastAsia="Arial" w:cs="Arial"/>
                <w:sz w:val="20"/>
                <w:szCs w:val="20"/>
              </w:rPr>
            </w:pPr>
            <w:r w:rsidRPr="004628ED">
              <w:rPr>
                <w:rFonts w:eastAsia="Arial" w:cs="Arial"/>
                <w:sz w:val="20"/>
                <w:szCs w:val="20"/>
              </w:rPr>
              <w:t>RGPIO_ECLK</w:t>
            </w:r>
          </w:p>
        </w:tc>
        <w:tc>
          <w:tcPr>
            <w:tcW w:w="1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F1517" w14:textId="4CC692DB" w:rsidR="00FE229E" w:rsidRPr="004628ED" w:rsidRDefault="00422517" w:rsidP="00CF6FB7">
            <w:pPr>
              <w:rPr>
                <w:rFonts w:eastAsia="Arial" w:cs="Arial"/>
                <w:sz w:val="20"/>
                <w:szCs w:val="20"/>
              </w:rPr>
            </w:pPr>
            <w:r>
              <w:rPr>
                <w:rFonts w:eastAsia="Arial" w:cs="Arial"/>
                <w:sz w:val="20"/>
                <w:szCs w:val="20"/>
              </w:rPr>
              <w:t>0x8000142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90A1F" w14:textId="77777777" w:rsidR="00FE229E" w:rsidRPr="004628ED" w:rsidRDefault="00FE229E" w:rsidP="00CF6FB7">
            <w:pPr>
              <w:rPr>
                <w:rFonts w:eastAsia="Arial" w:cs="Arial"/>
                <w:sz w:val="20"/>
                <w:szCs w:val="20"/>
              </w:rPr>
            </w:pPr>
            <w:r w:rsidRPr="004628ED">
              <w:rPr>
                <w:rFonts w:eastAsia="Arial" w:cs="Arial"/>
                <w:sz w:val="20"/>
                <w:szCs w:val="20"/>
              </w:rPr>
              <w:t>1-32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5F6EA" w14:textId="77777777" w:rsidR="00FE229E" w:rsidRPr="004628ED" w:rsidRDefault="00FE229E" w:rsidP="00CF6FB7">
            <w:pPr>
              <w:rPr>
                <w:rFonts w:eastAsia="Arial" w:cs="Arial"/>
                <w:sz w:val="20"/>
                <w:szCs w:val="20"/>
              </w:rPr>
            </w:pPr>
            <w:r w:rsidRPr="004628ED">
              <w:rPr>
                <w:rFonts w:eastAsia="Arial" w:cs="Arial"/>
                <w:sz w:val="20"/>
                <w:szCs w:val="20"/>
              </w:rPr>
              <w:t>R/W</w:t>
            </w:r>
          </w:p>
        </w:tc>
        <w:tc>
          <w:tcPr>
            <w:tcW w:w="3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E5CEE" w14:textId="77777777" w:rsidR="00FE229E" w:rsidRPr="004628ED" w:rsidRDefault="00FE229E" w:rsidP="00CF6FB7">
            <w:pPr>
              <w:rPr>
                <w:rFonts w:eastAsia="Arial" w:cs="Arial"/>
                <w:sz w:val="20"/>
                <w:szCs w:val="20"/>
              </w:rPr>
            </w:pPr>
            <w:r w:rsidRPr="004628ED">
              <w:rPr>
                <w:rFonts w:eastAsia="Arial" w:cs="Arial"/>
                <w:sz w:val="20"/>
                <w:szCs w:val="20"/>
              </w:rPr>
              <w:t>Enable gpio_eclk to latch RGPIO_IN</w:t>
            </w:r>
          </w:p>
        </w:tc>
      </w:tr>
      <w:tr w:rsidR="00FE229E" w14:paraId="1BF13608" w14:textId="77777777" w:rsidTr="002E22B5">
        <w:trPr>
          <w:jc w:val="center"/>
        </w:trPr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4AED1" w14:textId="77777777" w:rsidR="00FE229E" w:rsidRPr="004628ED" w:rsidRDefault="00FE229E" w:rsidP="00CF6FB7">
            <w:pPr>
              <w:rPr>
                <w:rFonts w:eastAsia="Arial" w:cs="Arial"/>
                <w:sz w:val="20"/>
                <w:szCs w:val="20"/>
              </w:rPr>
            </w:pPr>
            <w:r w:rsidRPr="004628ED">
              <w:rPr>
                <w:rFonts w:eastAsia="Arial" w:cs="Arial"/>
                <w:sz w:val="20"/>
                <w:szCs w:val="20"/>
              </w:rPr>
              <w:t>RGPIO_NEC</w:t>
            </w:r>
          </w:p>
        </w:tc>
        <w:tc>
          <w:tcPr>
            <w:tcW w:w="1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39012" w14:textId="0E81D007" w:rsidR="00FE229E" w:rsidRPr="004628ED" w:rsidRDefault="00422517" w:rsidP="00CF6FB7">
            <w:pPr>
              <w:rPr>
                <w:rFonts w:eastAsia="Arial" w:cs="Arial"/>
                <w:sz w:val="20"/>
                <w:szCs w:val="20"/>
              </w:rPr>
            </w:pPr>
            <w:r>
              <w:rPr>
                <w:rFonts w:eastAsia="Arial" w:cs="Arial"/>
                <w:sz w:val="20"/>
                <w:szCs w:val="20"/>
              </w:rPr>
              <w:t>0x80001424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ADE07" w14:textId="77777777" w:rsidR="00FE229E" w:rsidRPr="004628ED" w:rsidRDefault="00FE229E" w:rsidP="00CF6FB7">
            <w:pPr>
              <w:rPr>
                <w:rFonts w:eastAsia="Arial" w:cs="Arial"/>
                <w:sz w:val="20"/>
                <w:szCs w:val="20"/>
              </w:rPr>
            </w:pPr>
            <w:r w:rsidRPr="004628ED">
              <w:rPr>
                <w:rFonts w:eastAsia="Arial" w:cs="Arial"/>
                <w:sz w:val="20"/>
                <w:szCs w:val="20"/>
              </w:rPr>
              <w:t>1-32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48410" w14:textId="77777777" w:rsidR="00FE229E" w:rsidRPr="004628ED" w:rsidRDefault="00FE229E" w:rsidP="00CF6FB7">
            <w:pPr>
              <w:rPr>
                <w:rFonts w:eastAsia="Arial" w:cs="Arial"/>
                <w:sz w:val="20"/>
                <w:szCs w:val="20"/>
              </w:rPr>
            </w:pPr>
            <w:r w:rsidRPr="004628ED">
              <w:rPr>
                <w:rFonts w:eastAsia="Arial" w:cs="Arial"/>
                <w:sz w:val="20"/>
                <w:szCs w:val="20"/>
              </w:rPr>
              <w:t>R/W</w:t>
            </w:r>
          </w:p>
        </w:tc>
        <w:tc>
          <w:tcPr>
            <w:tcW w:w="3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B4BA0" w14:textId="77777777" w:rsidR="00FE229E" w:rsidRPr="004628ED" w:rsidRDefault="00FE229E" w:rsidP="00CF6FB7">
            <w:pPr>
              <w:rPr>
                <w:rFonts w:eastAsia="Arial" w:cs="Arial"/>
                <w:sz w:val="20"/>
                <w:szCs w:val="20"/>
              </w:rPr>
            </w:pPr>
            <w:r w:rsidRPr="004628ED">
              <w:rPr>
                <w:rFonts w:eastAsia="Arial" w:cs="Arial"/>
                <w:sz w:val="20"/>
                <w:szCs w:val="20"/>
              </w:rPr>
              <w:t>Select active edge of gpio_eclk</w:t>
            </w:r>
          </w:p>
        </w:tc>
      </w:tr>
    </w:tbl>
    <w:p w14:paraId="716AF249" w14:textId="69F4ACB3" w:rsidR="00C24B79" w:rsidRDefault="00C24B79" w:rsidP="00C24B79"/>
    <w:p w14:paraId="6A924676" w14:textId="6DF95DA7" w:rsidR="006425CB" w:rsidRDefault="009B42B9" w:rsidP="00C24B79">
      <w:pPr>
        <w:rPr>
          <w:rFonts w:cs="Arial"/>
          <w:bCs/>
          <w:color w:val="00000A"/>
        </w:rPr>
      </w:pPr>
      <w:r>
        <w:rPr>
          <w:rFonts w:cs="Arial"/>
          <w:bCs/>
          <w:color w:val="00000A"/>
        </w:rPr>
        <w:t xml:space="preserve">Although </w:t>
      </w:r>
      <w:r w:rsidR="00332527">
        <w:rPr>
          <w:rFonts w:cs="Arial"/>
          <w:bCs/>
          <w:color w:val="00000A"/>
        </w:rPr>
        <w:t xml:space="preserve">the OpenCore’s GPIO </w:t>
      </w:r>
      <w:r w:rsidR="006425CB">
        <w:rPr>
          <w:rFonts w:cs="Arial"/>
          <w:bCs/>
          <w:color w:val="00000A"/>
        </w:rPr>
        <w:t xml:space="preserve">module is more complex than the simplified version illustrated in </w:t>
      </w:r>
      <w:r w:rsidR="00CF6FB7">
        <w:rPr>
          <w:rFonts w:cs="Arial"/>
          <w:bCs/>
          <w:color w:val="00000A"/>
        </w:rPr>
        <w:fldChar w:fldCharType="begin"/>
      </w:r>
      <w:r w:rsidR="00CF6FB7">
        <w:rPr>
          <w:rFonts w:cs="Arial"/>
          <w:bCs/>
          <w:color w:val="00000A"/>
        </w:rPr>
        <w:instrText xml:space="preserve"> REF _Ref48439785 \h </w:instrText>
      </w:r>
      <w:r w:rsidR="00CF6FB7">
        <w:rPr>
          <w:rFonts w:cs="Arial"/>
          <w:bCs/>
          <w:color w:val="00000A"/>
        </w:rPr>
      </w:r>
      <w:r w:rsidR="00CF6FB7">
        <w:rPr>
          <w:rFonts w:cs="Arial"/>
          <w:bCs/>
          <w:color w:val="00000A"/>
        </w:rPr>
        <w:fldChar w:fldCharType="separate"/>
      </w:r>
      <w:r w:rsidR="00505F45">
        <w:t xml:space="preserve">Figure </w:t>
      </w:r>
      <w:r w:rsidR="00505F45">
        <w:rPr>
          <w:noProof/>
        </w:rPr>
        <w:t>3</w:t>
      </w:r>
      <w:r w:rsidR="00CF6FB7">
        <w:rPr>
          <w:rFonts w:cs="Arial"/>
          <w:bCs/>
          <w:color w:val="00000A"/>
        </w:rPr>
        <w:fldChar w:fldCharType="end"/>
      </w:r>
      <w:r w:rsidR="006425CB">
        <w:rPr>
          <w:rFonts w:cs="Arial"/>
          <w:bCs/>
          <w:color w:val="00000A"/>
        </w:rPr>
        <w:t xml:space="preserve">, we can still identify the three </w:t>
      </w:r>
      <w:r w:rsidR="003C5510">
        <w:rPr>
          <w:rFonts w:cs="Arial"/>
          <w:bCs/>
          <w:color w:val="00000A"/>
        </w:rPr>
        <w:t xml:space="preserve">registers from </w:t>
      </w:r>
      <w:r w:rsidR="003C5510">
        <w:rPr>
          <w:rFonts w:cs="Arial"/>
          <w:bCs/>
          <w:color w:val="00000A"/>
        </w:rPr>
        <w:fldChar w:fldCharType="begin"/>
      </w:r>
      <w:r w:rsidR="003C5510">
        <w:rPr>
          <w:rFonts w:cs="Arial"/>
          <w:bCs/>
          <w:color w:val="00000A"/>
        </w:rPr>
        <w:instrText xml:space="preserve"> REF _Ref48439785 \h </w:instrText>
      </w:r>
      <w:r w:rsidR="003C5510">
        <w:rPr>
          <w:rFonts w:cs="Arial"/>
          <w:bCs/>
          <w:color w:val="00000A"/>
        </w:rPr>
      </w:r>
      <w:r w:rsidR="003C5510">
        <w:rPr>
          <w:rFonts w:cs="Arial"/>
          <w:bCs/>
          <w:color w:val="00000A"/>
        </w:rPr>
        <w:fldChar w:fldCharType="separate"/>
      </w:r>
      <w:r w:rsidR="00505F45">
        <w:t xml:space="preserve">Figure </w:t>
      </w:r>
      <w:r w:rsidR="00505F45">
        <w:rPr>
          <w:noProof/>
        </w:rPr>
        <w:t>3</w:t>
      </w:r>
      <w:r w:rsidR="003C5510">
        <w:rPr>
          <w:rFonts w:cs="Arial"/>
          <w:bCs/>
          <w:color w:val="00000A"/>
        </w:rPr>
        <w:fldChar w:fldCharType="end"/>
      </w:r>
      <w:r w:rsidR="003C5510">
        <w:rPr>
          <w:rFonts w:cs="Arial"/>
          <w:bCs/>
          <w:color w:val="00000A"/>
        </w:rPr>
        <w:t xml:space="preserve">: </w:t>
      </w:r>
      <w:r w:rsidR="00332527">
        <w:rPr>
          <w:rFonts w:cs="Arial"/>
          <w:bCs/>
          <w:color w:val="00000A"/>
        </w:rPr>
        <w:t xml:space="preserve">Read (input), Write (output), and </w:t>
      </w:r>
      <w:r w:rsidR="003C5510">
        <w:rPr>
          <w:rFonts w:cs="Arial"/>
          <w:bCs/>
          <w:color w:val="00000A"/>
        </w:rPr>
        <w:t>Enable</w:t>
      </w:r>
      <w:r w:rsidR="00332527">
        <w:rPr>
          <w:rFonts w:cs="Arial"/>
          <w:bCs/>
          <w:color w:val="00000A"/>
        </w:rPr>
        <w:t xml:space="preserve">. In the OpenCore’s GPIO module, these registers are called, respectively: </w:t>
      </w:r>
      <w:r w:rsidR="006425CB">
        <w:rPr>
          <w:rFonts w:cs="Arial"/>
          <w:bCs/>
          <w:color w:val="00000A"/>
        </w:rPr>
        <w:t>RGPIO_IN, RGPIO_OUT and RGPIO_OE</w:t>
      </w:r>
      <w:r w:rsidR="00332527">
        <w:rPr>
          <w:rFonts w:cs="Arial"/>
          <w:bCs/>
          <w:color w:val="00000A"/>
        </w:rPr>
        <w:t xml:space="preserve"> and are mapped to addresses </w:t>
      </w:r>
      <w:r w:rsidR="006425CB">
        <w:rPr>
          <w:rFonts w:cs="Arial"/>
          <w:bCs/>
          <w:color w:val="00000A"/>
        </w:rPr>
        <w:t>0x80001400, 0x80001404</w:t>
      </w:r>
      <w:r w:rsidR="00332527">
        <w:rPr>
          <w:rFonts w:cs="Arial"/>
          <w:bCs/>
          <w:color w:val="00000A"/>
        </w:rPr>
        <w:t>,</w:t>
      </w:r>
      <w:r w:rsidR="006425CB">
        <w:rPr>
          <w:rFonts w:cs="Arial"/>
          <w:bCs/>
          <w:color w:val="00000A"/>
        </w:rPr>
        <w:t xml:space="preserve"> and 0x80001408 respectively.</w:t>
      </w:r>
    </w:p>
    <w:p w14:paraId="1070EDCC" w14:textId="77777777" w:rsidR="00DE33D4" w:rsidRPr="006E7A79" w:rsidRDefault="00DE33D4" w:rsidP="00DE33D4">
      <w:pPr>
        <w:rPr>
          <w:rFonts w:cs="Arial"/>
          <w:b/>
        </w:rPr>
      </w:pPr>
    </w:p>
    <w:p w14:paraId="575F63FB" w14:textId="08836A00" w:rsidR="00DE33D4" w:rsidRPr="007B0D08" w:rsidRDefault="00065347" w:rsidP="003F2C33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</w:pBdr>
        <w:ind w:left="142"/>
        <w:rPr>
          <w:rFonts w:cs="Arial"/>
          <w:bCs/>
          <w:color w:val="00000A"/>
        </w:rPr>
      </w:pPr>
      <w:r>
        <w:rPr>
          <w:rFonts w:cs="Arial"/>
          <w:b/>
          <w:bCs/>
          <w:color w:val="00000A"/>
          <w:u w:val="single"/>
        </w:rPr>
        <w:t>TASK</w:t>
      </w:r>
      <w:r w:rsidR="00DE33D4" w:rsidRPr="006E7A79">
        <w:rPr>
          <w:rFonts w:cs="Arial"/>
          <w:b/>
          <w:bCs/>
          <w:color w:val="00000A"/>
        </w:rPr>
        <w:t xml:space="preserve">: </w:t>
      </w:r>
      <w:r w:rsidR="00DE33D4">
        <w:rPr>
          <w:rFonts w:cs="Arial"/>
          <w:bCs/>
          <w:color w:val="00000A"/>
        </w:rPr>
        <w:t>Locate the declaration of registers RGPIO_IN, RGPIO_OUT and RGPIO_OE in the GPIO module</w:t>
      </w:r>
      <w:r w:rsidR="00E3657F">
        <w:rPr>
          <w:rFonts w:cs="Arial"/>
          <w:bCs/>
          <w:color w:val="00000A"/>
        </w:rPr>
        <w:t>,</w:t>
      </w:r>
      <w:r w:rsidR="00DE33D4">
        <w:rPr>
          <w:rFonts w:cs="Arial"/>
          <w:bCs/>
          <w:color w:val="00000A"/>
        </w:rPr>
        <w:t xml:space="preserve"> as well as the definition of their addresses.</w:t>
      </w:r>
      <w:r w:rsidR="005402F7">
        <w:rPr>
          <w:rFonts w:cs="Arial"/>
          <w:bCs/>
          <w:color w:val="00000A"/>
        </w:rPr>
        <w:t xml:space="preserve"> The GPIO module is </w:t>
      </w:r>
      <w:r w:rsidR="003C5510">
        <w:rPr>
          <w:rFonts w:cs="Arial"/>
          <w:bCs/>
          <w:color w:val="00000A"/>
        </w:rPr>
        <w:t>here:</w:t>
      </w:r>
      <w:r w:rsidR="005402F7">
        <w:rPr>
          <w:rFonts w:cs="Arial"/>
          <w:bCs/>
          <w:color w:val="00000A"/>
        </w:rPr>
        <w:t xml:space="preserve"> </w:t>
      </w:r>
      <w:r w:rsidR="005402F7" w:rsidRPr="00E21B60">
        <w:rPr>
          <w:rFonts w:eastAsia="Arial" w:cs="Arial"/>
          <w:i/>
          <w:iCs/>
        </w:rPr>
        <w:t>[</w:t>
      </w:r>
      <w:r w:rsidR="007B42EA">
        <w:rPr>
          <w:rFonts w:eastAsia="Arial" w:cs="Arial"/>
          <w:i/>
          <w:iCs/>
        </w:rPr>
        <w:t>RVfpga</w:t>
      </w:r>
      <w:r w:rsidR="005402F7" w:rsidRPr="002F0D1B">
        <w:rPr>
          <w:rFonts w:eastAsia="Arial" w:cs="Arial"/>
          <w:i/>
          <w:iCs/>
        </w:rPr>
        <w:t>Path</w:t>
      </w:r>
      <w:r w:rsidR="005402F7" w:rsidRPr="00E21B60">
        <w:rPr>
          <w:rFonts w:cs="Arial"/>
          <w:i/>
          <w:iCs/>
        </w:rPr>
        <w:t>]/</w:t>
      </w:r>
      <w:r w:rsidR="005402F7" w:rsidRPr="005402F7">
        <w:rPr>
          <w:rFonts w:cs="Arial"/>
          <w:bCs/>
          <w:i/>
          <w:color w:val="00000A"/>
        </w:rPr>
        <w:t>RVfpga/src/Sw</w:t>
      </w:r>
      <w:r w:rsidR="004D3EA4">
        <w:rPr>
          <w:rFonts w:cs="Arial"/>
          <w:bCs/>
          <w:i/>
          <w:color w:val="00000A"/>
        </w:rPr>
        <w:t>eRVolfSoC/Peripherals/gpio/</w:t>
      </w:r>
      <w:r w:rsidR="003C5510">
        <w:rPr>
          <w:rFonts w:cs="Arial"/>
          <w:bCs/>
          <w:i/>
          <w:color w:val="00000A"/>
        </w:rPr>
        <w:t>gpio_top.v</w:t>
      </w:r>
      <w:r w:rsidR="005402F7">
        <w:rPr>
          <w:rFonts w:cs="Arial"/>
          <w:bCs/>
          <w:color w:val="00000A"/>
        </w:rPr>
        <w:t>.</w:t>
      </w:r>
    </w:p>
    <w:p w14:paraId="37D7CEDD" w14:textId="018B68DB" w:rsidR="006425CB" w:rsidRDefault="00DE33D4" w:rsidP="00DE33D4">
      <w:pPr>
        <w:rPr>
          <w:rFonts w:cs="Arial"/>
          <w:bCs/>
          <w:color w:val="00000A"/>
        </w:rPr>
      </w:pPr>
      <w:r w:rsidRPr="006E7A79">
        <w:rPr>
          <w:color w:val="FFFFFF" w:themeColor="background1"/>
        </w:rPr>
        <w:t>R</w:t>
      </w:r>
    </w:p>
    <w:p w14:paraId="22F10FB9" w14:textId="1B7C7DC1" w:rsidR="006425CB" w:rsidRDefault="008B5921" w:rsidP="006425CB">
      <w:pPr>
        <w:rPr>
          <w:rFonts w:cs="Arial"/>
          <w:bCs/>
          <w:color w:val="00000A"/>
        </w:rPr>
      </w:pPr>
      <w:r>
        <w:rPr>
          <w:rFonts w:cs="Arial"/>
          <w:bCs/>
          <w:color w:val="00000A"/>
        </w:rPr>
        <w:t xml:space="preserve">The </w:t>
      </w:r>
      <w:r w:rsidR="006425CB" w:rsidRPr="006425CB">
        <w:rPr>
          <w:rFonts w:cs="Arial"/>
          <w:bCs/>
          <w:color w:val="00000A"/>
        </w:rPr>
        <w:t>RGPIO_IN register latches general-purpose inputs.</w:t>
      </w:r>
      <w:r w:rsidR="006425CB">
        <w:rPr>
          <w:rFonts w:cs="Arial"/>
          <w:bCs/>
          <w:color w:val="00000A"/>
        </w:rPr>
        <w:t xml:space="preserve"> </w:t>
      </w:r>
      <w:r w:rsidR="006E43D4">
        <w:rPr>
          <w:rFonts w:cs="Arial"/>
          <w:bCs/>
          <w:color w:val="00000A"/>
        </w:rPr>
        <w:t xml:space="preserve">The </w:t>
      </w:r>
      <w:r w:rsidR="006425CB" w:rsidRPr="006425CB">
        <w:rPr>
          <w:rFonts w:cs="Arial"/>
          <w:bCs/>
          <w:color w:val="00000A"/>
        </w:rPr>
        <w:t>RGPIO_OUT register drives general-purpose outputs.</w:t>
      </w:r>
      <w:r w:rsidR="006425CB">
        <w:rPr>
          <w:rFonts w:cs="Arial"/>
          <w:bCs/>
          <w:color w:val="00000A"/>
        </w:rPr>
        <w:t xml:space="preserve"> </w:t>
      </w:r>
      <w:r w:rsidR="006425CB" w:rsidRPr="006425CB">
        <w:rPr>
          <w:rFonts w:cs="Arial"/>
          <w:bCs/>
          <w:color w:val="00000A"/>
        </w:rPr>
        <w:t xml:space="preserve">RGPIO_OE </w:t>
      </w:r>
      <w:r w:rsidR="006E43D4">
        <w:rPr>
          <w:rFonts w:cs="Arial"/>
          <w:bCs/>
          <w:color w:val="00000A"/>
        </w:rPr>
        <w:t>configures each I/O pin as an input or output</w:t>
      </w:r>
      <w:r w:rsidR="006425CB" w:rsidRPr="006425CB">
        <w:rPr>
          <w:rFonts w:cs="Arial"/>
          <w:bCs/>
          <w:color w:val="00000A"/>
        </w:rPr>
        <w:t xml:space="preserve">. When </w:t>
      </w:r>
      <w:r w:rsidR="006E43D4">
        <w:rPr>
          <w:rFonts w:cs="Arial"/>
          <w:bCs/>
          <w:color w:val="00000A"/>
        </w:rPr>
        <w:t xml:space="preserve">the enable bit (within RGPIO_OE) </w:t>
      </w:r>
      <w:r w:rsidR="006425CB" w:rsidRPr="006425CB">
        <w:rPr>
          <w:rFonts w:cs="Arial"/>
          <w:bCs/>
          <w:color w:val="00000A"/>
        </w:rPr>
        <w:t xml:space="preserve">is set, </w:t>
      </w:r>
      <w:r w:rsidR="006E43D4">
        <w:rPr>
          <w:rFonts w:cs="Arial"/>
          <w:bCs/>
          <w:color w:val="00000A"/>
        </w:rPr>
        <w:t xml:space="preserve">the </w:t>
      </w:r>
      <w:r w:rsidR="006425CB" w:rsidRPr="006425CB">
        <w:rPr>
          <w:rFonts w:cs="Arial"/>
          <w:bCs/>
          <w:color w:val="00000A"/>
        </w:rPr>
        <w:t>corresponding general-purpose output driver is enabled</w:t>
      </w:r>
      <w:r w:rsidR="00A63952">
        <w:rPr>
          <w:rFonts w:cs="Arial"/>
          <w:bCs/>
          <w:color w:val="00000A"/>
        </w:rPr>
        <w:t>, and thus the pin can be connected to an output peripheral, such as an LED</w:t>
      </w:r>
      <w:r w:rsidR="006425CB" w:rsidRPr="006425CB">
        <w:rPr>
          <w:rFonts w:cs="Arial"/>
          <w:bCs/>
          <w:color w:val="00000A"/>
        </w:rPr>
        <w:t xml:space="preserve">. When </w:t>
      </w:r>
      <w:r w:rsidR="006E43D4">
        <w:rPr>
          <w:rFonts w:cs="Arial"/>
          <w:bCs/>
          <w:color w:val="00000A"/>
        </w:rPr>
        <w:t xml:space="preserve">the enable </w:t>
      </w:r>
      <w:r w:rsidR="006425CB" w:rsidRPr="006425CB">
        <w:rPr>
          <w:rFonts w:cs="Arial"/>
          <w:bCs/>
          <w:color w:val="00000A"/>
        </w:rPr>
        <w:t>bit</w:t>
      </w:r>
      <w:r w:rsidR="006425CB">
        <w:rPr>
          <w:rFonts w:cs="Arial"/>
          <w:bCs/>
          <w:color w:val="00000A"/>
        </w:rPr>
        <w:t xml:space="preserve"> </w:t>
      </w:r>
      <w:r w:rsidR="006425CB" w:rsidRPr="006425CB">
        <w:rPr>
          <w:rFonts w:cs="Arial"/>
          <w:bCs/>
          <w:color w:val="00000A"/>
        </w:rPr>
        <w:t xml:space="preserve">is cleared, </w:t>
      </w:r>
      <w:r w:rsidR="006E43D4">
        <w:rPr>
          <w:rFonts w:cs="Arial"/>
          <w:bCs/>
          <w:color w:val="00000A"/>
        </w:rPr>
        <w:t xml:space="preserve">the </w:t>
      </w:r>
      <w:r w:rsidR="006425CB" w:rsidRPr="006425CB">
        <w:rPr>
          <w:rFonts w:cs="Arial"/>
          <w:bCs/>
          <w:color w:val="00000A"/>
        </w:rPr>
        <w:t>output driver is operating in open-drain</w:t>
      </w:r>
      <w:r w:rsidR="006E43D4">
        <w:rPr>
          <w:rFonts w:cs="Arial"/>
          <w:bCs/>
          <w:color w:val="00000A"/>
        </w:rPr>
        <w:t>, also called</w:t>
      </w:r>
      <w:r w:rsidR="006425CB" w:rsidRPr="006425CB">
        <w:rPr>
          <w:rFonts w:cs="Arial"/>
          <w:bCs/>
          <w:color w:val="00000A"/>
        </w:rPr>
        <w:t xml:space="preserve"> </w:t>
      </w:r>
      <w:r w:rsidR="006E43D4" w:rsidRPr="006425CB">
        <w:rPr>
          <w:rFonts w:cs="Arial"/>
          <w:bCs/>
          <w:color w:val="00000A"/>
        </w:rPr>
        <w:t>t</w:t>
      </w:r>
      <w:r w:rsidR="006E43D4">
        <w:rPr>
          <w:rFonts w:cs="Arial"/>
          <w:bCs/>
          <w:color w:val="00000A"/>
        </w:rPr>
        <w:t>ri</w:t>
      </w:r>
      <w:r w:rsidR="006425CB" w:rsidRPr="006425CB">
        <w:rPr>
          <w:rFonts w:cs="Arial"/>
          <w:bCs/>
          <w:color w:val="00000A"/>
        </w:rPr>
        <w:t xml:space="preserve">-state </w:t>
      </w:r>
      <w:r w:rsidR="006E43D4">
        <w:rPr>
          <w:rFonts w:cs="Arial"/>
          <w:bCs/>
          <w:color w:val="00000A"/>
        </w:rPr>
        <w:t xml:space="preserve">or high impedance, </w:t>
      </w:r>
      <w:r w:rsidR="006425CB" w:rsidRPr="006425CB">
        <w:rPr>
          <w:rFonts w:cs="Arial"/>
          <w:bCs/>
          <w:color w:val="00000A"/>
        </w:rPr>
        <w:t>mode</w:t>
      </w:r>
      <w:r w:rsidR="00A63952">
        <w:rPr>
          <w:rFonts w:cs="Arial"/>
          <w:bCs/>
          <w:color w:val="00000A"/>
        </w:rPr>
        <w:t xml:space="preserve">, and thus the pin can be connected to an input peripheral, such as a switch or </w:t>
      </w:r>
      <w:r w:rsidR="006E43D4">
        <w:rPr>
          <w:rFonts w:cs="Arial"/>
          <w:bCs/>
          <w:color w:val="00000A"/>
        </w:rPr>
        <w:t>push</w:t>
      </w:r>
      <w:r w:rsidR="00A63952">
        <w:rPr>
          <w:rFonts w:cs="Arial"/>
          <w:bCs/>
          <w:color w:val="00000A"/>
        </w:rPr>
        <w:t>button</w:t>
      </w:r>
      <w:r w:rsidR="006425CB" w:rsidRPr="006425CB">
        <w:rPr>
          <w:rFonts w:cs="Arial"/>
          <w:bCs/>
          <w:color w:val="00000A"/>
        </w:rPr>
        <w:t>.</w:t>
      </w:r>
    </w:p>
    <w:p w14:paraId="4066942C" w14:textId="1B8DAB56" w:rsidR="006425CB" w:rsidRDefault="006425CB" w:rsidP="006425CB">
      <w:pPr>
        <w:rPr>
          <w:rFonts w:cs="Arial"/>
          <w:bCs/>
          <w:color w:val="00000A"/>
        </w:rPr>
      </w:pPr>
    </w:p>
    <w:p w14:paraId="7E77373A" w14:textId="1E9608AD" w:rsidR="00224593" w:rsidRDefault="006425CB" w:rsidP="00224593">
      <w:pPr>
        <w:rPr>
          <w:rFonts w:cs="Arial"/>
          <w:bCs/>
          <w:color w:val="00000A"/>
        </w:rPr>
      </w:pPr>
      <w:r>
        <w:rPr>
          <w:rFonts w:cs="Arial"/>
          <w:bCs/>
          <w:color w:val="00000A"/>
        </w:rPr>
        <w:t>In RVfpga</w:t>
      </w:r>
      <w:r w:rsidR="007C3119">
        <w:rPr>
          <w:rFonts w:cs="Arial"/>
          <w:bCs/>
          <w:color w:val="00000A"/>
        </w:rPr>
        <w:t>Nexys</w:t>
      </w:r>
      <w:r>
        <w:rPr>
          <w:rFonts w:cs="Arial"/>
          <w:bCs/>
          <w:color w:val="00000A"/>
        </w:rPr>
        <w:t xml:space="preserve">, the first </w:t>
      </w:r>
      <w:r w:rsidR="006E43D4">
        <w:rPr>
          <w:rFonts w:cs="Arial"/>
          <w:bCs/>
          <w:color w:val="00000A"/>
        </w:rPr>
        <w:t xml:space="preserve">16 </w:t>
      </w:r>
      <w:r>
        <w:rPr>
          <w:rFonts w:cs="Arial"/>
          <w:bCs/>
          <w:color w:val="00000A"/>
        </w:rPr>
        <w:t>GPIO pins</w:t>
      </w:r>
      <w:r w:rsidR="006E43D4">
        <w:rPr>
          <w:rFonts w:cs="Arial"/>
          <w:bCs/>
          <w:color w:val="00000A"/>
        </w:rPr>
        <w:t>, pins 15:0,</w:t>
      </w:r>
      <w:r>
        <w:rPr>
          <w:rFonts w:cs="Arial"/>
          <w:bCs/>
          <w:color w:val="00000A"/>
        </w:rPr>
        <w:t xml:space="preserve"> of the GPIO module are connected </w:t>
      </w:r>
      <w:r w:rsidR="006E43D4">
        <w:rPr>
          <w:rFonts w:cs="Arial"/>
          <w:bCs/>
          <w:color w:val="00000A"/>
        </w:rPr>
        <w:t xml:space="preserve">to </w:t>
      </w:r>
      <w:r>
        <w:rPr>
          <w:rFonts w:cs="Arial"/>
          <w:bCs/>
          <w:color w:val="00000A"/>
        </w:rPr>
        <w:t xml:space="preserve">the 16 LEDs </w:t>
      </w:r>
      <w:r w:rsidR="006E43D4">
        <w:rPr>
          <w:rFonts w:cs="Arial"/>
          <w:bCs/>
          <w:color w:val="00000A"/>
        </w:rPr>
        <w:t>on the Nexys A7 board. T</w:t>
      </w:r>
      <w:r>
        <w:rPr>
          <w:rFonts w:cs="Arial"/>
          <w:bCs/>
          <w:color w:val="00000A"/>
        </w:rPr>
        <w:t xml:space="preserve">he last </w:t>
      </w:r>
      <w:r w:rsidR="006E43D4">
        <w:rPr>
          <w:rFonts w:cs="Arial"/>
          <w:bCs/>
          <w:color w:val="00000A"/>
        </w:rPr>
        <w:t xml:space="preserve">16 </w:t>
      </w:r>
      <w:r>
        <w:rPr>
          <w:rFonts w:cs="Arial"/>
          <w:bCs/>
          <w:color w:val="00000A"/>
        </w:rPr>
        <w:t>GPIO pins</w:t>
      </w:r>
      <w:r w:rsidR="006E43D4">
        <w:rPr>
          <w:rFonts w:cs="Arial"/>
          <w:bCs/>
          <w:color w:val="00000A"/>
        </w:rPr>
        <w:t>, pins 31:16,</w:t>
      </w:r>
      <w:r>
        <w:rPr>
          <w:rFonts w:cs="Arial"/>
          <w:bCs/>
          <w:color w:val="00000A"/>
        </w:rPr>
        <w:t xml:space="preserve"> of the GPIO controller are connected </w:t>
      </w:r>
      <w:r w:rsidR="00BF0963">
        <w:rPr>
          <w:rFonts w:cs="Arial"/>
          <w:bCs/>
          <w:color w:val="00000A"/>
        </w:rPr>
        <w:t>to</w:t>
      </w:r>
      <w:r>
        <w:rPr>
          <w:rFonts w:cs="Arial"/>
          <w:bCs/>
          <w:color w:val="00000A"/>
        </w:rPr>
        <w:t xml:space="preserve"> the 16 on-board switches.</w:t>
      </w:r>
    </w:p>
    <w:p w14:paraId="0CE819DC" w14:textId="3F34C9D7" w:rsidR="0058719C" w:rsidRDefault="0058719C" w:rsidP="00224593">
      <w:pPr>
        <w:rPr>
          <w:rFonts w:cs="Arial"/>
          <w:bCs/>
          <w:color w:val="00000A"/>
        </w:rPr>
      </w:pPr>
    </w:p>
    <w:p w14:paraId="67300A6E" w14:textId="390D092F" w:rsidR="0058719C" w:rsidRDefault="0058719C" w:rsidP="00224593">
      <w:pPr>
        <w:rPr>
          <w:rFonts w:cs="Arial"/>
          <w:bCs/>
          <w:color w:val="00000A"/>
        </w:rPr>
      </w:pPr>
    </w:p>
    <w:p w14:paraId="06B86C78" w14:textId="0CA8DE9B" w:rsidR="0058719C" w:rsidRPr="00AE0A5D" w:rsidRDefault="008B2B90" w:rsidP="0058719C">
      <w:pPr>
        <w:pStyle w:val="Ttulo1"/>
        <w:numPr>
          <w:ilvl w:val="0"/>
          <w:numId w:val="1"/>
        </w:numPr>
        <w:shd w:val="clear" w:color="auto" w:fill="000000" w:themeFill="text1"/>
        <w:spacing w:before="0"/>
        <w:rPr>
          <w:color w:val="FFFFFF" w:themeColor="background1"/>
          <w:sz w:val="28"/>
        </w:rPr>
      </w:pPr>
      <w:r w:rsidRPr="00AE0A5D">
        <w:rPr>
          <w:sz w:val="28"/>
        </w:rPr>
        <w:t>FUNDAMENTAL</w:t>
      </w:r>
      <w:r w:rsidR="0058719C" w:rsidRPr="00AE0A5D">
        <w:rPr>
          <w:sz w:val="28"/>
        </w:rPr>
        <w:t xml:space="preserve"> EXERCISES</w:t>
      </w:r>
    </w:p>
    <w:p w14:paraId="3C5DE973" w14:textId="77777777" w:rsidR="00C24B79" w:rsidRPr="007835F0" w:rsidRDefault="00C24B79" w:rsidP="007835F0"/>
    <w:p w14:paraId="618630BC" w14:textId="0ABDD050" w:rsidR="007908DE" w:rsidRDefault="006769CE" w:rsidP="004B4398">
      <w:pPr>
        <w:pStyle w:val="Ttulo1"/>
        <w:spacing w:before="0"/>
        <w:rPr>
          <w:b w:val="0"/>
          <w:color w:val="00000A"/>
          <w:szCs w:val="22"/>
        </w:rPr>
      </w:pPr>
      <w:r>
        <w:rPr>
          <w:bCs w:val="0"/>
          <w:color w:val="00000A"/>
          <w:szCs w:val="22"/>
        </w:rPr>
        <w:t xml:space="preserve">Exercise 1. </w:t>
      </w:r>
      <w:r w:rsidR="006E43D4">
        <w:rPr>
          <w:b w:val="0"/>
          <w:color w:val="00000A"/>
          <w:szCs w:val="22"/>
        </w:rPr>
        <w:t>Write a RISC-V</w:t>
      </w:r>
      <w:r w:rsidR="00C24B79">
        <w:rPr>
          <w:b w:val="0"/>
          <w:color w:val="00000A"/>
          <w:szCs w:val="22"/>
        </w:rPr>
        <w:t xml:space="preserve"> assembly </w:t>
      </w:r>
      <w:r w:rsidR="00C24B79" w:rsidRPr="00353E11">
        <w:rPr>
          <w:b w:val="0"/>
          <w:color w:val="00000A"/>
          <w:szCs w:val="22"/>
        </w:rPr>
        <w:t xml:space="preserve">program </w:t>
      </w:r>
      <w:r w:rsidR="004277E1">
        <w:rPr>
          <w:b w:val="0"/>
          <w:color w:val="00000A"/>
          <w:szCs w:val="22"/>
        </w:rPr>
        <w:t xml:space="preserve">and a C program </w:t>
      </w:r>
      <w:r w:rsidR="00C24B79" w:rsidRPr="00353E11">
        <w:rPr>
          <w:b w:val="0"/>
          <w:color w:val="00000A"/>
          <w:szCs w:val="22"/>
        </w:rPr>
        <w:t xml:space="preserve">that </w:t>
      </w:r>
      <w:r w:rsidR="00C24B79">
        <w:rPr>
          <w:b w:val="0"/>
          <w:color w:val="00000A"/>
          <w:szCs w:val="22"/>
        </w:rPr>
        <w:t xml:space="preserve">shows a </w:t>
      </w:r>
      <w:r w:rsidR="007908DE">
        <w:rPr>
          <w:b w:val="0"/>
          <w:color w:val="00000A"/>
          <w:szCs w:val="22"/>
        </w:rPr>
        <w:t xml:space="preserve">block of four lit </w:t>
      </w:r>
      <w:r w:rsidR="002E22B5">
        <w:rPr>
          <w:b w:val="0"/>
          <w:color w:val="00000A"/>
          <w:szCs w:val="22"/>
        </w:rPr>
        <w:t>LED</w:t>
      </w:r>
      <w:r w:rsidR="007908DE">
        <w:rPr>
          <w:b w:val="0"/>
          <w:color w:val="00000A"/>
          <w:szCs w:val="22"/>
        </w:rPr>
        <w:t>s</w:t>
      </w:r>
      <w:r w:rsidR="002E22B5">
        <w:rPr>
          <w:b w:val="0"/>
          <w:color w:val="00000A"/>
          <w:szCs w:val="22"/>
        </w:rPr>
        <w:t xml:space="preserve"> that </w:t>
      </w:r>
      <w:r w:rsidR="007908DE">
        <w:rPr>
          <w:b w:val="0"/>
          <w:color w:val="00000A"/>
          <w:szCs w:val="22"/>
        </w:rPr>
        <w:t xml:space="preserve">repeatedly </w:t>
      </w:r>
      <w:r w:rsidR="002E22B5">
        <w:rPr>
          <w:b w:val="0"/>
          <w:color w:val="00000A"/>
          <w:szCs w:val="22"/>
        </w:rPr>
        <w:t>move</w:t>
      </w:r>
      <w:r w:rsidR="007908DE">
        <w:rPr>
          <w:b w:val="0"/>
          <w:color w:val="00000A"/>
          <w:szCs w:val="22"/>
        </w:rPr>
        <w:t xml:space="preserve">s </w:t>
      </w:r>
      <w:r w:rsidR="002E22B5">
        <w:rPr>
          <w:b w:val="0"/>
          <w:color w:val="00000A"/>
          <w:szCs w:val="22"/>
        </w:rPr>
        <w:t xml:space="preserve">from one side of the 16 LEDs available on the board to the other. </w:t>
      </w:r>
      <w:r w:rsidR="007908DE">
        <w:rPr>
          <w:b w:val="0"/>
          <w:color w:val="00000A"/>
          <w:szCs w:val="22"/>
        </w:rPr>
        <w:t xml:space="preserve">Also include two switches that control the speed and direction. Switch[0] </w:t>
      </w:r>
      <w:r w:rsidR="002E22B5">
        <w:rPr>
          <w:b w:val="0"/>
          <w:color w:val="00000A"/>
          <w:szCs w:val="22"/>
        </w:rPr>
        <w:t>change</w:t>
      </w:r>
      <w:r w:rsidR="007908DE">
        <w:rPr>
          <w:b w:val="0"/>
          <w:color w:val="00000A"/>
          <w:szCs w:val="22"/>
        </w:rPr>
        <w:t>s</w:t>
      </w:r>
      <w:r w:rsidR="002E22B5">
        <w:rPr>
          <w:b w:val="0"/>
          <w:color w:val="00000A"/>
          <w:szCs w:val="22"/>
        </w:rPr>
        <w:t xml:space="preserve"> the speed and </w:t>
      </w:r>
      <w:r w:rsidR="007908DE">
        <w:rPr>
          <w:b w:val="0"/>
          <w:color w:val="00000A"/>
          <w:szCs w:val="22"/>
        </w:rPr>
        <w:t>Switch[1]</w:t>
      </w:r>
      <w:r w:rsidR="002E22B5">
        <w:rPr>
          <w:b w:val="0"/>
          <w:color w:val="00000A"/>
          <w:szCs w:val="22"/>
        </w:rPr>
        <w:t xml:space="preserve"> change</w:t>
      </w:r>
      <w:r w:rsidR="004B4398">
        <w:rPr>
          <w:b w:val="0"/>
          <w:color w:val="00000A"/>
          <w:szCs w:val="22"/>
        </w:rPr>
        <w:t>s</w:t>
      </w:r>
      <w:r w:rsidR="002E22B5">
        <w:rPr>
          <w:b w:val="0"/>
          <w:color w:val="00000A"/>
          <w:szCs w:val="22"/>
        </w:rPr>
        <w:t xml:space="preserve"> the direction</w:t>
      </w:r>
      <w:r w:rsidR="007908DE">
        <w:rPr>
          <w:b w:val="0"/>
          <w:color w:val="00000A"/>
          <w:szCs w:val="22"/>
        </w:rPr>
        <w:t xml:space="preserve"> as follows:</w:t>
      </w:r>
    </w:p>
    <w:p w14:paraId="431D17A5" w14:textId="44A8A411" w:rsidR="007908DE" w:rsidRDefault="007908DE" w:rsidP="004B4398">
      <w:pPr>
        <w:pStyle w:val="Ttulo1"/>
        <w:numPr>
          <w:ilvl w:val="0"/>
          <w:numId w:val="24"/>
        </w:numPr>
        <w:spacing w:before="0"/>
        <w:rPr>
          <w:b w:val="0"/>
          <w:color w:val="00000A"/>
          <w:szCs w:val="22"/>
        </w:rPr>
      </w:pPr>
      <w:r>
        <w:rPr>
          <w:b w:val="0"/>
          <w:color w:val="00000A"/>
          <w:szCs w:val="22"/>
        </w:rPr>
        <w:t>If Switch[0] is ON (high), the lit LEDs should move quickly. Otherwise, the lit LEDs should move slowly. You may define what “quickly” and “slowly” mean, but either speed must be visible</w:t>
      </w:r>
      <w:r w:rsidR="006179BE">
        <w:rPr>
          <w:b w:val="0"/>
          <w:color w:val="00000A"/>
          <w:szCs w:val="22"/>
        </w:rPr>
        <w:t>,</w:t>
      </w:r>
      <w:r>
        <w:rPr>
          <w:b w:val="0"/>
          <w:color w:val="00000A"/>
          <w:szCs w:val="22"/>
        </w:rPr>
        <w:t xml:space="preserve"> and you must be able to detect a difference in speed just by looking at it. </w:t>
      </w:r>
    </w:p>
    <w:p w14:paraId="535DFF3C" w14:textId="72205BFD" w:rsidR="007E22DF" w:rsidRDefault="007908DE" w:rsidP="004B4398">
      <w:pPr>
        <w:pStyle w:val="Ttulo1"/>
        <w:numPr>
          <w:ilvl w:val="0"/>
          <w:numId w:val="24"/>
        </w:numPr>
        <w:spacing w:before="0"/>
        <w:rPr>
          <w:b w:val="0"/>
          <w:color w:val="00000A"/>
          <w:szCs w:val="22"/>
        </w:rPr>
      </w:pPr>
      <w:r>
        <w:rPr>
          <w:b w:val="0"/>
          <w:color w:val="00000A"/>
          <w:szCs w:val="22"/>
        </w:rPr>
        <w:t xml:space="preserve">If Switch[1] is ON (high), the lit LEDs should </w:t>
      </w:r>
      <w:r w:rsidR="00BF0963">
        <w:rPr>
          <w:b w:val="0"/>
          <w:color w:val="00000A"/>
          <w:szCs w:val="22"/>
        </w:rPr>
        <w:t xml:space="preserve">repeatedly </w:t>
      </w:r>
      <w:r>
        <w:rPr>
          <w:b w:val="0"/>
          <w:color w:val="00000A"/>
          <w:szCs w:val="22"/>
        </w:rPr>
        <w:t>move from right-to-left</w:t>
      </w:r>
      <w:r w:rsidR="00BF0963">
        <w:rPr>
          <w:b w:val="0"/>
          <w:color w:val="00000A"/>
          <w:szCs w:val="22"/>
        </w:rPr>
        <w:t xml:space="preserve"> (they start back at the right when they reach the left-most LED)</w:t>
      </w:r>
      <w:r>
        <w:rPr>
          <w:b w:val="0"/>
          <w:color w:val="00000A"/>
          <w:szCs w:val="22"/>
        </w:rPr>
        <w:t xml:space="preserve">. Otherwise, the lit LEDs should </w:t>
      </w:r>
      <w:r w:rsidR="00BF0963">
        <w:rPr>
          <w:b w:val="0"/>
          <w:color w:val="00000A"/>
          <w:szCs w:val="22"/>
        </w:rPr>
        <w:t xml:space="preserve">repeatedly </w:t>
      </w:r>
      <w:r>
        <w:rPr>
          <w:b w:val="0"/>
          <w:color w:val="00000A"/>
          <w:szCs w:val="22"/>
        </w:rPr>
        <w:t>move from left-to-right.</w:t>
      </w:r>
    </w:p>
    <w:p w14:paraId="4E0B2E7C" w14:textId="77777777" w:rsidR="007E22DF" w:rsidRDefault="007E22DF" w:rsidP="004B4398">
      <w:pPr>
        <w:pStyle w:val="Ttulo1"/>
        <w:spacing w:before="0"/>
        <w:rPr>
          <w:b w:val="0"/>
          <w:color w:val="00000A"/>
          <w:szCs w:val="22"/>
        </w:rPr>
      </w:pPr>
    </w:p>
    <w:p w14:paraId="1E0334C6" w14:textId="5A922E72" w:rsidR="007E22DF" w:rsidRDefault="00803C2E" w:rsidP="004B4398">
      <w:pPr>
        <w:pStyle w:val="Ttulo1"/>
        <w:spacing w:before="0"/>
        <w:rPr>
          <w:b w:val="0"/>
          <w:color w:val="00000A"/>
          <w:szCs w:val="22"/>
        </w:rPr>
      </w:pPr>
      <w:r w:rsidRPr="007835F0">
        <w:rPr>
          <w:b w:val="0"/>
          <w:color w:val="00000A"/>
          <w:szCs w:val="22"/>
        </w:rPr>
        <w:fldChar w:fldCharType="begin"/>
      </w:r>
      <w:r w:rsidRPr="007835F0">
        <w:rPr>
          <w:b w:val="0"/>
          <w:color w:val="00000A"/>
          <w:szCs w:val="22"/>
        </w:rPr>
        <w:instrText xml:space="preserve"> REF _Ref48442975 \h </w:instrText>
      </w:r>
      <w:r w:rsidR="00C767EF" w:rsidRPr="004B4398">
        <w:rPr>
          <w:b w:val="0"/>
          <w:color w:val="00000A"/>
          <w:szCs w:val="22"/>
        </w:rPr>
        <w:instrText xml:space="preserve"> \* MERGEFORMAT </w:instrText>
      </w:r>
      <w:r w:rsidRPr="007835F0">
        <w:rPr>
          <w:b w:val="0"/>
          <w:color w:val="00000A"/>
          <w:szCs w:val="22"/>
        </w:rPr>
      </w:r>
      <w:r w:rsidRPr="007835F0">
        <w:rPr>
          <w:b w:val="0"/>
          <w:color w:val="00000A"/>
          <w:szCs w:val="22"/>
        </w:rPr>
        <w:fldChar w:fldCharType="separate"/>
      </w:r>
      <w:r w:rsidR="00505F45" w:rsidRPr="00505F45">
        <w:rPr>
          <w:b w:val="0"/>
        </w:rPr>
        <w:t xml:space="preserve">Figure </w:t>
      </w:r>
      <w:r w:rsidR="00505F45" w:rsidRPr="00505F45">
        <w:rPr>
          <w:b w:val="0"/>
          <w:noProof/>
        </w:rPr>
        <w:t>4</w:t>
      </w:r>
      <w:r w:rsidRPr="007835F0">
        <w:rPr>
          <w:b w:val="0"/>
          <w:color w:val="00000A"/>
          <w:szCs w:val="22"/>
        </w:rPr>
        <w:fldChar w:fldCharType="end"/>
      </w:r>
      <w:r w:rsidRPr="007835F0">
        <w:rPr>
          <w:b w:val="0"/>
          <w:color w:val="00000A"/>
          <w:szCs w:val="22"/>
        </w:rPr>
        <w:t xml:space="preserve"> </w:t>
      </w:r>
      <w:r w:rsidR="007E22DF" w:rsidRPr="007835F0">
        <w:rPr>
          <w:b w:val="0"/>
          <w:color w:val="00000A"/>
          <w:szCs w:val="22"/>
        </w:rPr>
        <w:t>below</w:t>
      </w:r>
      <w:r w:rsidR="007E22DF">
        <w:rPr>
          <w:b w:val="0"/>
          <w:color w:val="00000A"/>
          <w:szCs w:val="22"/>
        </w:rPr>
        <w:t xml:space="preserve"> shows the Nexys A7 board with the LEDs and switches highlighted.</w:t>
      </w:r>
      <w:r w:rsidR="00C767EF">
        <w:rPr>
          <w:b w:val="0"/>
          <w:color w:val="00000A"/>
          <w:szCs w:val="22"/>
        </w:rPr>
        <w:t xml:space="preserve"> </w:t>
      </w:r>
    </w:p>
    <w:p w14:paraId="1F07B4F2" w14:textId="77777777" w:rsidR="00803C2E" w:rsidRPr="004B4398" w:rsidRDefault="00803C2E" w:rsidP="004B4398">
      <w:pPr>
        <w:rPr>
          <w:b/>
        </w:rPr>
      </w:pPr>
    </w:p>
    <w:p w14:paraId="0C2DBA99" w14:textId="7EEFDB98" w:rsidR="00803C2E" w:rsidRDefault="00C767EF" w:rsidP="004B4398">
      <w:pPr>
        <w:jc w:val="center"/>
        <w:rPr>
          <w:b/>
          <w:color w:val="00000A"/>
        </w:rPr>
      </w:pPr>
      <w:r>
        <w:object w:dxaOrig="5326" w:dyaOrig="5511" w14:anchorId="021872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7.95pt;height:274.85pt" o:ole="">
            <v:imagedata r:id="rId14" o:title=""/>
          </v:shape>
          <o:OLEObject Type="Embed" ProgID="Visio.Drawing.11" ShapeID="_x0000_i1025" DrawAspect="Content" ObjectID="_1712937079" r:id="rId15"/>
        </w:object>
      </w:r>
    </w:p>
    <w:p w14:paraId="557C5CFA" w14:textId="5CB7C90B" w:rsidR="00803C2E" w:rsidRDefault="00803C2E" w:rsidP="00803C2E">
      <w:pPr>
        <w:pStyle w:val="Descripcin"/>
        <w:jc w:val="center"/>
      </w:pPr>
      <w:bookmarkStart w:id="10" w:name="_Ref48442975"/>
      <w:r>
        <w:t xml:space="preserve">Figure </w:t>
      </w:r>
      <w:fldSimple w:instr=" SEQ Figure \* ARABIC ">
        <w:r w:rsidR="00505F45">
          <w:rPr>
            <w:noProof/>
          </w:rPr>
          <w:t>4</w:t>
        </w:r>
      </w:fldSimple>
      <w:bookmarkEnd w:id="10"/>
      <w:r>
        <w:t xml:space="preserve">. </w:t>
      </w:r>
      <w:r w:rsidR="00C767EF">
        <w:t>Nexys A7 FPGA Board: LEDs and Switches</w:t>
      </w:r>
    </w:p>
    <w:p w14:paraId="799CA43F" w14:textId="77777777" w:rsidR="00C767EF" w:rsidRDefault="00C767EF" w:rsidP="00C8782D">
      <w:pPr>
        <w:rPr>
          <w:b/>
          <w:color w:val="00000A"/>
        </w:rPr>
      </w:pPr>
    </w:p>
    <w:p w14:paraId="09C7835B" w14:textId="7782FE54" w:rsidR="00C24B79" w:rsidRPr="005D00F7" w:rsidRDefault="00C767EF" w:rsidP="00C8782D">
      <w:r w:rsidRPr="00627F2A">
        <w:rPr>
          <w:b/>
          <w:bCs/>
          <w:color w:val="00000A"/>
        </w:rPr>
        <w:t>Hint:</w:t>
      </w:r>
      <w:r>
        <w:rPr>
          <w:color w:val="00000A"/>
        </w:rPr>
        <w:t xml:space="preserve"> </w:t>
      </w:r>
      <w:r w:rsidR="0005666A">
        <w:rPr>
          <w:color w:val="00000A"/>
        </w:rPr>
        <w:t xml:space="preserve">Recall that the switches are connected to pins 31:16 of the memory-mapped I/O registers. So, to read Switch[0], you would need to write 0 to </w:t>
      </w:r>
      <w:r>
        <w:rPr>
          <w:color w:val="00000A"/>
        </w:rPr>
        <w:t>RGPIO_OE</w:t>
      </w:r>
      <w:r w:rsidR="0005666A">
        <w:rPr>
          <w:color w:val="00000A"/>
        </w:rPr>
        <w:t>[16] and then read the value of RGPIO_IN[16]. You will need to configure RGPIO_OE appropriately to access the other LEDs and switches.</w:t>
      </w:r>
    </w:p>
    <w:p w14:paraId="3C96424B" w14:textId="5E75EE9F" w:rsidR="00FD730E" w:rsidRDefault="00FD730E" w:rsidP="000F3776"/>
    <w:p w14:paraId="6D503163" w14:textId="77777777" w:rsidR="00BF0963" w:rsidRPr="000F3776" w:rsidRDefault="00BF0963" w:rsidP="000F3776"/>
    <w:p w14:paraId="7919343F" w14:textId="5C8FF9CC" w:rsidR="00520F3D" w:rsidRPr="00AE0A5D" w:rsidRDefault="00520F3D" w:rsidP="00692C31">
      <w:pPr>
        <w:pStyle w:val="Ttulo1"/>
        <w:numPr>
          <w:ilvl w:val="0"/>
          <w:numId w:val="1"/>
        </w:numPr>
        <w:shd w:val="clear" w:color="auto" w:fill="000000" w:themeFill="text1"/>
        <w:spacing w:before="0"/>
        <w:rPr>
          <w:color w:val="FFFFFF" w:themeColor="background1"/>
          <w:sz w:val="28"/>
        </w:rPr>
      </w:pPr>
      <w:r w:rsidRPr="00AE0A5D">
        <w:rPr>
          <w:sz w:val="28"/>
        </w:rPr>
        <w:t xml:space="preserve">GPIO </w:t>
      </w:r>
      <w:r w:rsidR="00FD730E" w:rsidRPr="00AE0A5D">
        <w:rPr>
          <w:sz w:val="28"/>
        </w:rPr>
        <w:t xml:space="preserve">LOW-LEVEL </w:t>
      </w:r>
      <w:r w:rsidRPr="00AE0A5D">
        <w:rPr>
          <w:sz w:val="28"/>
        </w:rPr>
        <w:t>IMPLEMENTATIO</w:t>
      </w:r>
      <w:r w:rsidR="00FD730E" w:rsidRPr="00AE0A5D">
        <w:rPr>
          <w:sz w:val="28"/>
        </w:rPr>
        <w:t>N, SIMULATION</w:t>
      </w:r>
    </w:p>
    <w:p w14:paraId="2EF452C9" w14:textId="77777777" w:rsidR="00914604" w:rsidRDefault="00914604" w:rsidP="00677079">
      <w:pPr>
        <w:pStyle w:val="Ttulo1"/>
        <w:spacing w:before="0"/>
        <w:rPr>
          <w:b w:val="0"/>
          <w:color w:val="00000A"/>
          <w:szCs w:val="22"/>
        </w:rPr>
      </w:pPr>
    </w:p>
    <w:p w14:paraId="1911298D" w14:textId="62495ECB" w:rsidR="00677079" w:rsidRDefault="00A27967" w:rsidP="00677079">
      <w:pPr>
        <w:pStyle w:val="Ttulo1"/>
        <w:spacing w:before="0"/>
        <w:rPr>
          <w:b w:val="0"/>
          <w:color w:val="00000A"/>
          <w:szCs w:val="22"/>
        </w:rPr>
      </w:pPr>
      <w:r>
        <w:rPr>
          <w:b w:val="0"/>
          <w:color w:val="00000A"/>
          <w:szCs w:val="22"/>
        </w:rPr>
        <w:t>In t</w:t>
      </w:r>
      <w:r w:rsidR="00AF59F2">
        <w:rPr>
          <w:b w:val="0"/>
          <w:color w:val="00000A"/>
          <w:szCs w:val="22"/>
        </w:rPr>
        <w:t xml:space="preserve">his </w:t>
      </w:r>
      <w:r w:rsidR="00786AC5">
        <w:rPr>
          <w:b w:val="0"/>
          <w:color w:val="00000A"/>
          <w:szCs w:val="22"/>
        </w:rPr>
        <w:t>section,</w:t>
      </w:r>
      <w:r w:rsidR="00AF59F2">
        <w:rPr>
          <w:b w:val="0"/>
          <w:color w:val="00000A"/>
          <w:szCs w:val="22"/>
        </w:rPr>
        <w:t xml:space="preserve"> </w:t>
      </w:r>
      <w:r>
        <w:rPr>
          <w:b w:val="0"/>
          <w:color w:val="00000A"/>
          <w:szCs w:val="22"/>
        </w:rPr>
        <w:t xml:space="preserve">we </w:t>
      </w:r>
      <w:r w:rsidR="00907628">
        <w:rPr>
          <w:b w:val="0"/>
          <w:color w:val="00000A"/>
          <w:szCs w:val="22"/>
        </w:rPr>
        <w:t xml:space="preserve">describe the low-level details of </w:t>
      </w:r>
      <w:r w:rsidR="00F06017">
        <w:rPr>
          <w:b w:val="0"/>
          <w:color w:val="00000A"/>
          <w:szCs w:val="22"/>
        </w:rPr>
        <w:t xml:space="preserve">the </w:t>
      </w:r>
      <w:r w:rsidR="00907628">
        <w:rPr>
          <w:b w:val="0"/>
          <w:color w:val="00000A"/>
          <w:szCs w:val="22"/>
        </w:rPr>
        <w:t>GPIO</w:t>
      </w:r>
      <w:r w:rsidR="00F06017">
        <w:rPr>
          <w:b w:val="0"/>
          <w:color w:val="00000A"/>
          <w:szCs w:val="22"/>
        </w:rPr>
        <w:t xml:space="preserve"> used in </w:t>
      </w:r>
      <w:r w:rsidR="00D04314">
        <w:rPr>
          <w:b w:val="0"/>
          <w:color w:val="00000A"/>
          <w:szCs w:val="22"/>
        </w:rPr>
        <w:t>SweRVolfX</w:t>
      </w:r>
      <w:r w:rsidR="00907628">
        <w:rPr>
          <w:b w:val="0"/>
          <w:color w:val="00000A"/>
          <w:szCs w:val="22"/>
        </w:rPr>
        <w:t xml:space="preserve">. We then </w:t>
      </w:r>
      <w:r w:rsidR="00051B66">
        <w:rPr>
          <w:b w:val="0"/>
          <w:color w:val="00000A"/>
          <w:szCs w:val="22"/>
        </w:rPr>
        <w:t>modify RVfpgaS</w:t>
      </w:r>
      <w:r w:rsidR="007C3119">
        <w:rPr>
          <w:b w:val="0"/>
          <w:color w:val="00000A"/>
          <w:szCs w:val="22"/>
        </w:rPr>
        <w:t>im</w:t>
      </w:r>
      <w:r w:rsidR="00051B66">
        <w:rPr>
          <w:b w:val="0"/>
          <w:color w:val="00000A"/>
          <w:szCs w:val="22"/>
        </w:rPr>
        <w:t xml:space="preserve"> and </w:t>
      </w:r>
      <w:r w:rsidR="001835DE">
        <w:rPr>
          <w:b w:val="0"/>
          <w:color w:val="00000A"/>
          <w:szCs w:val="22"/>
        </w:rPr>
        <w:t>perform a</w:t>
      </w:r>
      <w:r w:rsidR="00051B66">
        <w:rPr>
          <w:b w:val="0"/>
          <w:color w:val="00000A"/>
          <w:szCs w:val="22"/>
        </w:rPr>
        <w:t>n example</w:t>
      </w:r>
      <w:r w:rsidR="001835DE">
        <w:rPr>
          <w:b w:val="0"/>
          <w:color w:val="00000A"/>
          <w:szCs w:val="22"/>
        </w:rPr>
        <w:t xml:space="preserve"> </w:t>
      </w:r>
      <w:r w:rsidR="00B346BD">
        <w:rPr>
          <w:b w:val="0"/>
          <w:color w:val="00000A"/>
          <w:szCs w:val="22"/>
        </w:rPr>
        <w:t xml:space="preserve">simulation in Verilator for </w:t>
      </w:r>
      <w:r w:rsidR="00907628">
        <w:rPr>
          <w:b w:val="0"/>
          <w:color w:val="00000A"/>
          <w:szCs w:val="22"/>
        </w:rPr>
        <w:t xml:space="preserve">a simple </w:t>
      </w:r>
      <w:r w:rsidR="0043336C">
        <w:rPr>
          <w:b w:val="0"/>
          <w:color w:val="00000A"/>
          <w:szCs w:val="22"/>
        </w:rPr>
        <w:t xml:space="preserve">assembly </w:t>
      </w:r>
      <w:r w:rsidR="00907628">
        <w:rPr>
          <w:b w:val="0"/>
          <w:color w:val="00000A"/>
          <w:szCs w:val="22"/>
        </w:rPr>
        <w:t>example. Finally</w:t>
      </w:r>
      <w:r w:rsidR="00677079">
        <w:rPr>
          <w:b w:val="0"/>
          <w:color w:val="00000A"/>
          <w:szCs w:val="22"/>
        </w:rPr>
        <w:t xml:space="preserve">, we propose </w:t>
      </w:r>
      <w:r w:rsidR="00B346BD">
        <w:rPr>
          <w:b w:val="0"/>
          <w:color w:val="00000A"/>
          <w:szCs w:val="22"/>
        </w:rPr>
        <w:t>some</w:t>
      </w:r>
      <w:r w:rsidR="00907628">
        <w:rPr>
          <w:b w:val="0"/>
          <w:color w:val="00000A"/>
          <w:szCs w:val="22"/>
        </w:rPr>
        <w:t xml:space="preserve"> </w:t>
      </w:r>
      <w:r>
        <w:rPr>
          <w:b w:val="0"/>
          <w:color w:val="00000A"/>
          <w:szCs w:val="22"/>
        </w:rPr>
        <w:t>exercise</w:t>
      </w:r>
      <w:r w:rsidR="00907628">
        <w:rPr>
          <w:b w:val="0"/>
          <w:color w:val="00000A"/>
          <w:szCs w:val="22"/>
        </w:rPr>
        <w:t>s</w:t>
      </w:r>
      <w:r w:rsidR="007E22DF">
        <w:rPr>
          <w:b w:val="0"/>
          <w:color w:val="00000A"/>
          <w:szCs w:val="22"/>
        </w:rPr>
        <w:t xml:space="preserve"> where you will</w:t>
      </w:r>
      <w:r w:rsidR="001835DE">
        <w:rPr>
          <w:b w:val="0"/>
          <w:color w:val="00000A"/>
          <w:szCs w:val="22"/>
        </w:rPr>
        <w:t xml:space="preserve"> </w:t>
      </w:r>
      <w:r w:rsidR="00B346BD">
        <w:rPr>
          <w:b w:val="0"/>
          <w:color w:val="00000A"/>
          <w:szCs w:val="22"/>
        </w:rPr>
        <w:t>first simulate RVfpga</w:t>
      </w:r>
      <w:r w:rsidR="007C3119">
        <w:rPr>
          <w:b w:val="0"/>
          <w:color w:val="00000A"/>
          <w:szCs w:val="22"/>
        </w:rPr>
        <w:t>Sim</w:t>
      </w:r>
      <w:r w:rsidR="00B346BD">
        <w:rPr>
          <w:b w:val="0"/>
          <w:color w:val="00000A"/>
          <w:szCs w:val="22"/>
        </w:rPr>
        <w:t xml:space="preserve">, then </w:t>
      </w:r>
      <w:r w:rsidR="001835DE">
        <w:rPr>
          <w:b w:val="0"/>
          <w:color w:val="00000A"/>
          <w:szCs w:val="22"/>
        </w:rPr>
        <w:t xml:space="preserve">modify </w:t>
      </w:r>
      <w:r w:rsidR="00B346BD">
        <w:rPr>
          <w:b w:val="0"/>
          <w:color w:val="00000A"/>
          <w:szCs w:val="22"/>
        </w:rPr>
        <w:t xml:space="preserve">it </w:t>
      </w:r>
      <w:r w:rsidR="007E22DF">
        <w:rPr>
          <w:b w:val="0"/>
          <w:color w:val="00000A"/>
          <w:szCs w:val="22"/>
        </w:rPr>
        <w:t xml:space="preserve">to add </w:t>
      </w:r>
      <w:r w:rsidR="001835DE">
        <w:rPr>
          <w:b w:val="0"/>
          <w:color w:val="00000A"/>
          <w:szCs w:val="22"/>
        </w:rPr>
        <w:t xml:space="preserve">a new GPIO peripheral and </w:t>
      </w:r>
      <w:r w:rsidR="00B346BD">
        <w:rPr>
          <w:b w:val="0"/>
          <w:color w:val="00000A"/>
          <w:szCs w:val="22"/>
        </w:rPr>
        <w:t>finally</w:t>
      </w:r>
      <w:r w:rsidR="001835DE">
        <w:rPr>
          <w:b w:val="0"/>
          <w:color w:val="00000A"/>
          <w:szCs w:val="22"/>
        </w:rPr>
        <w:t xml:space="preserve"> write a program that uses </w:t>
      </w:r>
      <w:r w:rsidR="00B346BD">
        <w:rPr>
          <w:b w:val="0"/>
          <w:color w:val="00000A"/>
          <w:szCs w:val="22"/>
        </w:rPr>
        <w:t>this</w:t>
      </w:r>
      <w:r w:rsidR="007E22DF">
        <w:rPr>
          <w:b w:val="0"/>
          <w:color w:val="00000A"/>
          <w:szCs w:val="22"/>
        </w:rPr>
        <w:t xml:space="preserve"> new peripheral</w:t>
      </w:r>
      <w:r w:rsidR="00907628">
        <w:rPr>
          <w:b w:val="0"/>
          <w:color w:val="00000A"/>
          <w:szCs w:val="22"/>
        </w:rPr>
        <w:t>.</w:t>
      </w:r>
    </w:p>
    <w:p w14:paraId="655E14D6" w14:textId="77777777" w:rsidR="00677079" w:rsidRDefault="00677079" w:rsidP="00831981">
      <w:pPr>
        <w:rPr>
          <w:rFonts w:cs="Arial"/>
          <w:bCs/>
          <w:color w:val="00000A"/>
        </w:rPr>
      </w:pPr>
    </w:p>
    <w:p w14:paraId="47C487B8" w14:textId="444E4192" w:rsidR="00677079" w:rsidRPr="00AF59F2" w:rsidRDefault="00FD730E" w:rsidP="00C24B79">
      <w:pPr>
        <w:pStyle w:val="Prrafodelista"/>
        <w:numPr>
          <w:ilvl w:val="0"/>
          <w:numId w:val="22"/>
        </w:numPr>
        <w:rPr>
          <w:rFonts w:cs="Arial"/>
          <w:b/>
          <w:bCs/>
          <w:sz w:val="28"/>
          <w:szCs w:val="28"/>
        </w:rPr>
      </w:pPr>
      <w:r>
        <w:rPr>
          <w:rFonts w:cs="Arial"/>
          <w:b/>
          <w:bCs/>
          <w:sz w:val="28"/>
          <w:szCs w:val="28"/>
        </w:rPr>
        <w:t>GPIO l</w:t>
      </w:r>
      <w:r w:rsidR="00677079" w:rsidRPr="00AF59F2">
        <w:rPr>
          <w:rFonts w:cs="Arial"/>
          <w:b/>
          <w:bCs/>
          <w:sz w:val="28"/>
          <w:szCs w:val="28"/>
        </w:rPr>
        <w:t>ow-level implementation</w:t>
      </w:r>
    </w:p>
    <w:p w14:paraId="52B96B6E" w14:textId="77777777" w:rsidR="00914604" w:rsidRDefault="00914604" w:rsidP="00AF5BA5">
      <w:pPr>
        <w:rPr>
          <w:rFonts w:cs="Arial"/>
          <w:bCs/>
          <w:color w:val="00000A"/>
        </w:rPr>
      </w:pPr>
    </w:p>
    <w:p w14:paraId="6DA28174" w14:textId="1C3CBD24" w:rsidR="00AF5BA5" w:rsidRPr="002A56B9" w:rsidRDefault="000124C9" w:rsidP="00AF5BA5">
      <w:pPr>
        <w:rPr>
          <w:rFonts w:cs="Arial"/>
          <w:bCs/>
          <w:color w:val="00000A"/>
        </w:rPr>
      </w:pPr>
      <w:r>
        <w:rPr>
          <w:rFonts w:cs="Arial"/>
          <w:bCs/>
          <w:color w:val="00000A"/>
        </w:rPr>
        <w:t xml:space="preserve">Now that you have had some experience with accessing the GPIO pins using memory-mapped I/O, let’s dive into the </w:t>
      </w:r>
      <w:r w:rsidR="000C494D" w:rsidRPr="002A56B9">
        <w:rPr>
          <w:rFonts w:cs="Arial"/>
          <w:bCs/>
          <w:color w:val="00000A"/>
        </w:rPr>
        <w:t xml:space="preserve">low-level </w:t>
      </w:r>
      <w:r>
        <w:rPr>
          <w:rFonts w:cs="Arial"/>
          <w:bCs/>
          <w:color w:val="00000A"/>
        </w:rPr>
        <w:t>details</w:t>
      </w:r>
      <w:r w:rsidRPr="002A56B9">
        <w:rPr>
          <w:rFonts w:cs="Arial"/>
          <w:bCs/>
          <w:color w:val="00000A"/>
        </w:rPr>
        <w:t xml:space="preserve"> </w:t>
      </w:r>
      <w:r w:rsidR="00907628" w:rsidRPr="002A56B9">
        <w:rPr>
          <w:rFonts w:cs="Arial"/>
          <w:bCs/>
          <w:color w:val="00000A"/>
        </w:rPr>
        <w:t xml:space="preserve">of the </w:t>
      </w:r>
      <w:r w:rsidR="0043336C" w:rsidRPr="002A56B9">
        <w:rPr>
          <w:rFonts w:cs="Arial"/>
          <w:bCs/>
          <w:color w:val="00000A"/>
        </w:rPr>
        <w:t>GPIO</w:t>
      </w:r>
      <w:r>
        <w:rPr>
          <w:rFonts w:cs="Arial"/>
          <w:bCs/>
          <w:color w:val="00000A"/>
        </w:rPr>
        <w:t>.</w:t>
      </w:r>
      <w:r w:rsidR="003C45B6" w:rsidRPr="002A56B9">
        <w:rPr>
          <w:rFonts w:cs="Arial"/>
          <w:bCs/>
          <w:color w:val="00000A"/>
        </w:rPr>
        <w:t xml:space="preserve"> </w:t>
      </w:r>
      <w:r>
        <w:rPr>
          <w:rFonts w:cs="Arial"/>
          <w:bCs/>
          <w:color w:val="00000A"/>
        </w:rPr>
        <w:t>The GPIO can be divided into</w:t>
      </w:r>
      <w:r w:rsidRPr="002A56B9">
        <w:rPr>
          <w:rFonts w:cs="Arial"/>
          <w:bCs/>
          <w:color w:val="00000A"/>
        </w:rPr>
        <w:t xml:space="preserve"> </w:t>
      </w:r>
      <w:r w:rsidR="00A634EE" w:rsidRPr="002A56B9">
        <w:rPr>
          <w:rFonts w:cs="Arial"/>
          <w:bCs/>
          <w:color w:val="00000A"/>
        </w:rPr>
        <w:t>three</w:t>
      </w:r>
      <w:r w:rsidR="004D2CEB" w:rsidRPr="002A56B9">
        <w:rPr>
          <w:rFonts w:cs="Arial"/>
          <w:bCs/>
          <w:color w:val="00000A"/>
        </w:rPr>
        <w:t xml:space="preserve"> </w:t>
      </w:r>
      <w:r>
        <w:rPr>
          <w:rFonts w:cs="Arial"/>
          <w:bCs/>
          <w:color w:val="00000A"/>
        </w:rPr>
        <w:t xml:space="preserve">main </w:t>
      </w:r>
      <w:r w:rsidR="007E22DF" w:rsidRPr="002A56B9">
        <w:rPr>
          <w:rFonts w:cs="Arial"/>
          <w:bCs/>
          <w:color w:val="00000A"/>
        </w:rPr>
        <w:t xml:space="preserve">parts, as shown in </w:t>
      </w:r>
      <w:r w:rsidR="007E22DF" w:rsidRPr="002A56B9">
        <w:rPr>
          <w:rFonts w:cs="Arial"/>
          <w:bCs/>
          <w:color w:val="00000A"/>
        </w:rPr>
        <w:fldChar w:fldCharType="begin"/>
      </w:r>
      <w:r w:rsidR="007E22DF" w:rsidRPr="002A56B9">
        <w:rPr>
          <w:rFonts w:cs="Arial"/>
          <w:bCs/>
          <w:color w:val="00000A"/>
        </w:rPr>
        <w:instrText xml:space="preserve"> REF _Ref45080277 \h </w:instrText>
      </w:r>
      <w:r w:rsidR="002A56B9" w:rsidRPr="002A56B9">
        <w:rPr>
          <w:rFonts w:cs="Arial"/>
          <w:bCs/>
          <w:color w:val="00000A"/>
        </w:rPr>
        <w:instrText xml:space="preserve"> \* MERGEFORMAT </w:instrText>
      </w:r>
      <w:r w:rsidR="007E22DF" w:rsidRPr="002A56B9">
        <w:rPr>
          <w:rFonts w:cs="Arial"/>
          <w:bCs/>
          <w:color w:val="00000A"/>
        </w:rPr>
      </w:r>
      <w:r w:rsidR="007E22DF" w:rsidRPr="002A56B9">
        <w:rPr>
          <w:rFonts w:cs="Arial"/>
          <w:bCs/>
          <w:color w:val="00000A"/>
        </w:rPr>
        <w:fldChar w:fldCharType="separate"/>
      </w:r>
      <w:r w:rsidR="00505F45" w:rsidRPr="002A56B9">
        <w:t xml:space="preserve">Figure </w:t>
      </w:r>
      <w:r w:rsidR="00505F45">
        <w:rPr>
          <w:iCs/>
          <w:noProof/>
        </w:rPr>
        <w:t>5</w:t>
      </w:r>
      <w:r w:rsidR="007E22DF" w:rsidRPr="002A56B9">
        <w:rPr>
          <w:rFonts w:cs="Arial"/>
          <w:bCs/>
          <w:color w:val="00000A"/>
        </w:rPr>
        <w:fldChar w:fldCharType="end"/>
      </w:r>
      <w:r w:rsidR="004D2CEB" w:rsidRPr="002A56B9">
        <w:rPr>
          <w:rFonts w:cs="Arial"/>
          <w:bCs/>
          <w:color w:val="00000A"/>
        </w:rPr>
        <w:t xml:space="preserve">: (1) </w:t>
      </w:r>
      <w:r w:rsidR="007E22DF" w:rsidRPr="002A56B9">
        <w:rPr>
          <w:rFonts w:cs="Arial"/>
          <w:bCs/>
          <w:color w:val="00000A"/>
        </w:rPr>
        <w:t>RVfpga</w:t>
      </w:r>
      <w:r w:rsidR="002E2618">
        <w:rPr>
          <w:rFonts w:cs="Arial"/>
          <w:bCs/>
          <w:color w:val="00000A"/>
        </w:rPr>
        <w:t>Nexys</w:t>
      </w:r>
      <w:r w:rsidR="007E22DF" w:rsidRPr="002A56B9">
        <w:rPr>
          <w:rFonts w:cs="Arial"/>
          <w:bCs/>
          <w:color w:val="00000A"/>
        </w:rPr>
        <w:t>’ external c</w:t>
      </w:r>
      <w:r w:rsidR="00A634EE" w:rsidRPr="002A56B9">
        <w:rPr>
          <w:rFonts w:cs="Arial"/>
          <w:bCs/>
          <w:color w:val="00000A"/>
        </w:rPr>
        <w:t xml:space="preserve">onnection </w:t>
      </w:r>
      <w:r w:rsidR="007E22DF" w:rsidRPr="002A56B9">
        <w:rPr>
          <w:rFonts w:cs="Arial"/>
          <w:bCs/>
          <w:color w:val="00000A"/>
        </w:rPr>
        <w:t>to</w:t>
      </w:r>
      <w:r w:rsidR="00A634EE" w:rsidRPr="002A56B9">
        <w:rPr>
          <w:rFonts w:cs="Arial"/>
          <w:bCs/>
          <w:color w:val="00000A"/>
        </w:rPr>
        <w:t xml:space="preserve"> the </w:t>
      </w:r>
      <w:r w:rsidR="00984FFD" w:rsidRPr="002A56B9">
        <w:rPr>
          <w:rFonts w:cs="Arial"/>
          <w:bCs/>
          <w:color w:val="00000A"/>
        </w:rPr>
        <w:t xml:space="preserve">on-board </w:t>
      </w:r>
      <w:r w:rsidR="00A634EE" w:rsidRPr="002A56B9">
        <w:rPr>
          <w:rFonts w:cs="Arial"/>
          <w:bCs/>
          <w:color w:val="00000A"/>
        </w:rPr>
        <w:t>LEDs/Switches</w:t>
      </w:r>
      <w:r w:rsidR="00984FFD" w:rsidRPr="002A56B9">
        <w:rPr>
          <w:rFonts w:cs="Arial"/>
          <w:bCs/>
          <w:color w:val="00000A"/>
        </w:rPr>
        <w:t xml:space="preserve"> </w:t>
      </w:r>
      <w:r w:rsidR="00A634EE" w:rsidRPr="002A56B9">
        <w:rPr>
          <w:rFonts w:cs="Arial"/>
          <w:bCs/>
          <w:color w:val="00000A"/>
        </w:rPr>
        <w:t xml:space="preserve">(left shaded region in </w:t>
      </w:r>
      <w:r w:rsidR="00A634EE" w:rsidRPr="002A56B9">
        <w:rPr>
          <w:rFonts w:cs="Arial"/>
          <w:bCs/>
          <w:color w:val="00000A"/>
        </w:rPr>
        <w:fldChar w:fldCharType="begin"/>
      </w:r>
      <w:r w:rsidR="00A634EE" w:rsidRPr="002A56B9">
        <w:rPr>
          <w:rFonts w:cs="Arial"/>
          <w:bCs/>
          <w:color w:val="00000A"/>
        </w:rPr>
        <w:instrText xml:space="preserve"> REF _Ref45080277 \h </w:instrText>
      </w:r>
      <w:r w:rsidR="002A56B9" w:rsidRPr="002A56B9">
        <w:rPr>
          <w:rFonts w:cs="Arial"/>
          <w:bCs/>
          <w:color w:val="00000A"/>
        </w:rPr>
        <w:instrText xml:space="preserve"> \* MERGEFORMAT </w:instrText>
      </w:r>
      <w:r w:rsidR="00A634EE" w:rsidRPr="002A56B9">
        <w:rPr>
          <w:rFonts w:cs="Arial"/>
          <w:bCs/>
          <w:color w:val="00000A"/>
        </w:rPr>
      </w:r>
      <w:r w:rsidR="00A634EE" w:rsidRPr="002A56B9">
        <w:rPr>
          <w:rFonts w:cs="Arial"/>
          <w:bCs/>
          <w:color w:val="00000A"/>
        </w:rPr>
        <w:fldChar w:fldCharType="separate"/>
      </w:r>
      <w:r w:rsidR="00505F45" w:rsidRPr="002A56B9">
        <w:t xml:space="preserve">Figure </w:t>
      </w:r>
      <w:r w:rsidR="00505F45">
        <w:rPr>
          <w:iCs/>
          <w:noProof/>
        </w:rPr>
        <w:t>5</w:t>
      </w:r>
      <w:r w:rsidR="00A634EE" w:rsidRPr="002A56B9">
        <w:rPr>
          <w:rFonts w:cs="Arial"/>
          <w:bCs/>
          <w:color w:val="00000A"/>
        </w:rPr>
        <w:fldChar w:fldCharType="end"/>
      </w:r>
      <w:r w:rsidR="00A634EE" w:rsidRPr="002A56B9">
        <w:rPr>
          <w:rFonts w:cs="Arial"/>
          <w:bCs/>
          <w:color w:val="00000A"/>
        </w:rPr>
        <w:t xml:space="preserve">); (2) </w:t>
      </w:r>
      <w:r w:rsidR="00255C41" w:rsidRPr="002A56B9">
        <w:rPr>
          <w:rFonts w:cs="Arial"/>
          <w:bCs/>
          <w:color w:val="00000A"/>
        </w:rPr>
        <w:t xml:space="preserve">Integration of the </w:t>
      </w:r>
      <w:r w:rsidR="00CB1383" w:rsidRPr="002A56B9">
        <w:rPr>
          <w:rFonts w:cs="Arial"/>
          <w:bCs/>
          <w:color w:val="00000A"/>
        </w:rPr>
        <w:t>GPIO</w:t>
      </w:r>
      <w:r w:rsidR="00A634EE" w:rsidRPr="002A56B9">
        <w:rPr>
          <w:rFonts w:cs="Arial"/>
          <w:bCs/>
          <w:color w:val="00000A"/>
        </w:rPr>
        <w:t xml:space="preserve"> module</w:t>
      </w:r>
      <w:r w:rsidR="00CB1383" w:rsidRPr="002A56B9">
        <w:rPr>
          <w:rFonts w:cs="Arial"/>
          <w:bCs/>
          <w:color w:val="00000A"/>
        </w:rPr>
        <w:t xml:space="preserve"> </w:t>
      </w:r>
      <w:r w:rsidR="003C45B6" w:rsidRPr="002A56B9">
        <w:rPr>
          <w:rFonts w:cs="Arial"/>
          <w:bCs/>
          <w:color w:val="00000A"/>
        </w:rPr>
        <w:t>in</w:t>
      </w:r>
      <w:r w:rsidR="007E22DF" w:rsidRPr="002A56B9">
        <w:rPr>
          <w:rFonts w:cs="Arial"/>
          <w:bCs/>
          <w:color w:val="00000A"/>
        </w:rPr>
        <w:t>to</w:t>
      </w:r>
      <w:r w:rsidR="003C45B6" w:rsidRPr="002A56B9">
        <w:rPr>
          <w:rFonts w:cs="Arial"/>
          <w:bCs/>
          <w:color w:val="00000A"/>
        </w:rPr>
        <w:t xml:space="preserve"> </w:t>
      </w:r>
      <w:r w:rsidR="002E2618">
        <w:rPr>
          <w:rFonts w:cs="Arial"/>
          <w:bCs/>
          <w:color w:val="00000A"/>
        </w:rPr>
        <w:t>the SweRVolf</w:t>
      </w:r>
      <w:r w:rsidR="00D04314">
        <w:rPr>
          <w:rFonts w:cs="Arial"/>
          <w:bCs/>
          <w:color w:val="00000A"/>
        </w:rPr>
        <w:t>X</w:t>
      </w:r>
      <w:r w:rsidR="002E2618">
        <w:rPr>
          <w:rFonts w:cs="Arial"/>
          <w:bCs/>
          <w:color w:val="00000A"/>
        </w:rPr>
        <w:t xml:space="preserve"> SoC</w:t>
      </w:r>
      <w:r w:rsidR="002E2618" w:rsidRPr="002A56B9">
        <w:rPr>
          <w:rFonts w:cs="Arial"/>
          <w:bCs/>
          <w:color w:val="00000A"/>
        </w:rPr>
        <w:t xml:space="preserve"> </w:t>
      </w:r>
      <w:r w:rsidR="00A634EE" w:rsidRPr="002A56B9">
        <w:rPr>
          <w:rFonts w:cs="Arial"/>
          <w:bCs/>
          <w:color w:val="00000A"/>
        </w:rPr>
        <w:t xml:space="preserve">(middle shaded region in </w:t>
      </w:r>
      <w:r w:rsidR="00A634EE" w:rsidRPr="002A56B9">
        <w:rPr>
          <w:rFonts w:cs="Arial"/>
          <w:bCs/>
          <w:color w:val="00000A"/>
        </w:rPr>
        <w:fldChar w:fldCharType="begin"/>
      </w:r>
      <w:r w:rsidR="00A634EE" w:rsidRPr="002A56B9">
        <w:rPr>
          <w:rFonts w:cs="Arial"/>
          <w:bCs/>
          <w:color w:val="00000A"/>
        </w:rPr>
        <w:instrText xml:space="preserve"> REF _Ref45080277 \h </w:instrText>
      </w:r>
      <w:r w:rsidR="002A56B9" w:rsidRPr="002A56B9">
        <w:rPr>
          <w:rFonts w:cs="Arial"/>
          <w:bCs/>
          <w:color w:val="00000A"/>
        </w:rPr>
        <w:instrText xml:space="preserve"> \* MERGEFORMAT </w:instrText>
      </w:r>
      <w:r w:rsidR="00A634EE" w:rsidRPr="002A56B9">
        <w:rPr>
          <w:rFonts w:cs="Arial"/>
          <w:bCs/>
          <w:color w:val="00000A"/>
        </w:rPr>
      </w:r>
      <w:r w:rsidR="00A634EE" w:rsidRPr="002A56B9">
        <w:rPr>
          <w:rFonts w:cs="Arial"/>
          <w:bCs/>
          <w:color w:val="00000A"/>
        </w:rPr>
        <w:fldChar w:fldCharType="separate"/>
      </w:r>
      <w:r w:rsidR="00505F45" w:rsidRPr="002A56B9">
        <w:t xml:space="preserve">Figure </w:t>
      </w:r>
      <w:r w:rsidR="00505F45">
        <w:rPr>
          <w:iCs/>
          <w:noProof/>
        </w:rPr>
        <w:t>5</w:t>
      </w:r>
      <w:r w:rsidR="00A634EE" w:rsidRPr="002A56B9">
        <w:rPr>
          <w:rFonts w:cs="Arial"/>
          <w:bCs/>
          <w:color w:val="00000A"/>
        </w:rPr>
        <w:fldChar w:fldCharType="end"/>
      </w:r>
      <w:r w:rsidR="00A634EE" w:rsidRPr="002A56B9">
        <w:rPr>
          <w:rFonts w:cs="Arial"/>
          <w:bCs/>
          <w:color w:val="00000A"/>
        </w:rPr>
        <w:t>)</w:t>
      </w:r>
      <w:r w:rsidR="004D2CEB" w:rsidRPr="002A56B9">
        <w:rPr>
          <w:rFonts w:cs="Arial"/>
          <w:bCs/>
          <w:color w:val="00000A"/>
        </w:rPr>
        <w:t>;</w:t>
      </w:r>
      <w:r w:rsidR="00A634EE" w:rsidRPr="002A56B9">
        <w:rPr>
          <w:rFonts w:cs="Arial"/>
          <w:bCs/>
          <w:color w:val="00000A"/>
        </w:rPr>
        <w:t xml:space="preserve"> (3</w:t>
      </w:r>
      <w:r w:rsidR="004D2CEB" w:rsidRPr="002A56B9">
        <w:rPr>
          <w:rFonts w:cs="Arial"/>
          <w:bCs/>
          <w:color w:val="00000A"/>
        </w:rPr>
        <w:t xml:space="preserve">) </w:t>
      </w:r>
      <w:r w:rsidR="00A634EE" w:rsidRPr="002A56B9">
        <w:rPr>
          <w:rFonts w:cs="Arial"/>
          <w:bCs/>
          <w:color w:val="00000A"/>
        </w:rPr>
        <w:t>C</w:t>
      </w:r>
      <w:r w:rsidR="00CB1383" w:rsidRPr="002A56B9">
        <w:rPr>
          <w:rFonts w:cs="Arial"/>
          <w:bCs/>
          <w:color w:val="00000A"/>
        </w:rPr>
        <w:t>onnection between the GPIO and the SweRV EH1 Core</w:t>
      </w:r>
      <w:r w:rsidR="00A634EE" w:rsidRPr="002A56B9">
        <w:rPr>
          <w:rFonts w:cs="Arial"/>
          <w:bCs/>
          <w:color w:val="00000A"/>
        </w:rPr>
        <w:t xml:space="preserve"> (right shaded region in </w:t>
      </w:r>
      <w:r w:rsidR="00A634EE" w:rsidRPr="002A56B9">
        <w:rPr>
          <w:rFonts w:cs="Arial"/>
          <w:bCs/>
          <w:color w:val="00000A"/>
        </w:rPr>
        <w:fldChar w:fldCharType="begin"/>
      </w:r>
      <w:r w:rsidR="00A634EE" w:rsidRPr="002A56B9">
        <w:rPr>
          <w:rFonts w:cs="Arial"/>
          <w:bCs/>
          <w:color w:val="00000A"/>
        </w:rPr>
        <w:instrText xml:space="preserve"> REF _Ref45080277 \h </w:instrText>
      </w:r>
      <w:r w:rsidR="002A56B9" w:rsidRPr="002A56B9">
        <w:rPr>
          <w:rFonts w:cs="Arial"/>
          <w:bCs/>
          <w:color w:val="00000A"/>
        </w:rPr>
        <w:instrText xml:space="preserve"> \* MERGEFORMAT </w:instrText>
      </w:r>
      <w:r w:rsidR="00A634EE" w:rsidRPr="002A56B9">
        <w:rPr>
          <w:rFonts w:cs="Arial"/>
          <w:bCs/>
          <w:color w:val="00000A"/>
        </w:rPr>
      </w:r>
      <w:r w:rsidR="00A634EE" w:rsidRPr="002A56B9">
        <w:rPr>
          <w:rFonts w:cs="Arial"/>
          <w:bCs/>
          <w:color w:val="00000A"/>
        </w:rPr>
        <w:fldChar w:fldCharType="separate"/>
      </w:r>
      <w:r w:rsidR="00505F45" w:rsidRPr="002A56B9">
        <w:t xml:space="preserve">Figure </w:t>
      </w:r>
      <w:r w:rsidR="00505F45">
        <w:rPr>
          <w:iCs/>
          <w:noProof/>
        </w:rPr>
        <w:t>5</w:t>
      </w:r>
      <w:r w:rsidR="00A634EE" w:rsidRPr="002A56B9">
        <w:rPr>
          <w:rFonts w:cs="Arial"/>
          <w:bCs/>
          <w:color w:val="00000A"/>
        </w:rPr>
        <w:fldChar w:fldCharType="end"/>
      </w:r>
      <w:r w:rsidR="00A634EE" w:rsidRPr="002A56B9">
        <w:rPr>
          <w:rFonts w:cs="Arial"/>
          <w:bCs/>
          <w:color w:val="00000A"/>
        </w:rPr>
        <w:t>)</w:t>
      </w:r>
      <w:r w:rsidR="004D2CEB" w:rsidRPr="002A56B9">
        <w:rPr>
          <w:rFonts w:cs="Arial"/>
          <w:bCs/>
          <w:color w:val="00000A"/>
        </w:rPr>
        <w:t>.</w:t>
      </w:r>
      <w:r w:rsidR="00CB1383" w:rsidRPr="002A56B9">
        <w:rPr>
          <w:rFonts w:cs="Arial"/>
          <w:bCs/>
          <w:color w:val="00000A"/>
        </w:rPr>
        <w:t xml:space="preserve"> </w:t>
      </w:r>
    </w:p>
    <w:p w14:paraId="0486C829" w14:textId="77777777" w:rsidR="00A634EE" w:rsidRPr="00CB1383" w:rsidRDefault="00A634EE" w:rsidP="00AF5BA5">
      <w:pPr>
        <w:rPr>
          <w:rFonts w:cs="Arial"/>
          <w:bCs/>
          <w:color w:val="00000A"/>
        </w:rPr>
      </w:pPr>
    </w:p>
    <w:p w14:paraId="12DE9A82" w14:textId="7546D0FE" w:rsidR="00CB1383" w:rsidRDefault="00CB1383" w:rsidP="00A634EE">
      <w:pPr>
        <w:jc w:val="center"/>
        <w:rPr>
          <w:rFonts w:eastAsia="Arial" w:cs="Arial"/>
        </w:rPr>
      </w:pPr>
    </w:p>
    <w:p w14:paraId="77AC0790" w14:textId="3C7A8322" w:rsidR="007A197B" w:rsidRDefault="00B35A97" w:rsidP="00A634EE">
      <w:pPr>
        <w:jc w:val="center"/>
        <w:rPr>
          <w:rFonts w:eastAsia="Arial" w:cs="Arial"/>
        </w:rPr>
      </w:pPr>
      <w:r>
        <w:rPr>
          <w:rFonts w:eastAsia="Arial" w:cs="Arial"/>
          <w:noProof/>
          <w:lang w:val="es-ES" w:eastAsia="es-ES"/>
        </w:rPr>
        <w:lastRenderedPageBreak/>
        <w:drawing>
          <wp:inline distT="0" distB="0" distL="0" distR="0" wp14:anchorId="28FF910E" wp14:editId="21282BA6">
            <wp:extent cx="5731510" cy="3293110"/>
            <wp:effectExtent l="0" t="0" r="2540" b="2540"/>
            <wp:docPr id="22" name="Imagen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General_IO_Structure_7Slaves_Shadowed.tif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93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024F27" w14:textId="1254F85D" w:rsidR="006F069F" w:rsidRDefault="00907628" w:rsidP="002A56B9">
      <w:pPr>
        <w:pStyle w:val="Descripcin"/>
        <w:jc w:val="center"/>
      </w:pPr>
      <w:bookmarkStart w:id="11" w:name="_Ref45080277"/>
      <w:r w:rsidRPr="002A56B9">
        <w:t xml:space="preserve">Figure </w:t>
      </w:r>
      <w:r w:rsidR="009C14EC" w:rsidRPr="002A56B9">
        <w:fldChar w:fldCharType="begin"/>
      </w:r>
      <w:r w:rsidR="009C14EC" w:rsidRPr="002A56B9">
        <w:rPr>
          <w:iCs w:val="0"/>
        </w:rPr>
        <w:instrText xml:space="preserve"> SEQ Figure \* ARABIC </w:instrText>
      </w:r>
      <w:r w:rsidR="009C14EC" w:rsidRPr="002A56B9">
        <w:fldChar w:fldCharType="separate"/>
      </w:r>
      <w:r w:rsidR="00505F45">
        <w:rPr>
          <w:iCs w:val="0"/>
          <w:noProof/>
        </w:rPr>
        <w:t>5</w:t>
      </w:r>
      <w:r w:rsidR="009C14EC" w:rsidRPr="002A56B9">
        <w:rPr>
          <w:noProof/>
        </w:rPr>
        <w:fldChar w:fldCharType="end"/>
      </w:r>
      <w:bookmarkEnd w:id="11"/>
      <w:r w:rsidRPr="002A56B9">
        <w:t>.</w:t>
      </w:r>
      <w:r>
        <w:t xml:space="preserve"> GPIO </w:t>
      </w:r>
      <w:r w:rsidR="00A634EE">
        <w:t xml:space="preserve">analysis in </w:t>
      </w:r>
      <w:r w:rsidR="00EE456F">
        <w:t xml:space="preserve">3 </w:t>
      </w:r>
      <w:r w:rsidR="00A634EE">
        <w:t>phases</w:t>
      </w:r>
    </w:p>
    <w:p w14:paraId="38128D14" w14:textId="77777777" w:rsidR="002A56B9" w:rsidRPr="006E7A79" w:rsidRDefault="002A56B9" w:rsidP="0053756C">
      <w:pPr>
        <w:pStyle w:val="Descripcin"/>
        <w:rPr>
          <w:rFonts w:cs="Arial"/>
          <w:bCs/>
          <w:color w:val="00000A"/>
        </w:rPr>
      </w:pPr>
    </w:p>
    <w:p w14:paraId="00DA22A8" w14:textId="3456E4D0" w:rsidR="00CB1383" w:rsidRDefault="00A634EE" w:rsidP="00CB1383">
      <w:pPr>
        <w:pStyle w:val="Prrafodelista"/>
        <w:numPr>
          <w:ilvl w:val="0"/>
          <w:numId w:val="19"/>
        </w:numPr>
        <w:rPr>
          <w:rFonts w:cs="Arial"/>
          <w:b/>
          <w:bCs/>
          <w:sz w:val="24"/>
        </w:rPr>
      </w:pPr>
      <w:r>
        <w:rPr>
          <w:rFonts w:cs="Arial"/>
          <w:b/>
          <w:bCs/>
          <w:sz w:val="24"/>
        </w:rPr>
        <w:t>C</w:t>
      </w:r>
      <w:r w:rsidR="00CB1383">
        <w:rPr>
          <w:rFonts w:cs="Arial"/>
          <w:b/>
          <w:bCs/>
          <w:sz w:val="24"/>
        </w:rPr>
        <w:t xml:space="preserve">onnection </w:t>
      </w:r>
      <w:r>
        <w:rPr>
          <w:rFonts w:cs="Arial"/>
          <w:b/>
          <w:bCs/>
          <w:sz w:val="24"/>
        </w:rPr>
        <w:t>of the LEDs/</w:t>
      </w:r>
      <w:r w:rsidR="00CB1383">
        <w:rPr>
          <w:rFonts w:cs="Arial"/>
          <w:b/>
          <w:bCs/>
          <w:sz w:val="24"/>
        </w:rPr>
        <w:t>Switches</w:t>
      </w:r>
      <w:r>
        <w:rPr>
          <w:rFonts w:cs="Arial"/>
          <w:b/>
          <w:bCs/>
          <w:sz w:val="24"/>
        </w:rPr>
        <w:t xml:space="preserve"> with the SoC</w:t>
      </w:r>
    </w:p>
    <w:p w14:paraId="0113CA95" w14:textId="473BB02B" w:rsidR="0085718D" w:rsidRDefault="00CB1383" w:rsidP="00CB1383">
      <w:pPr>
        <w:keepNext/>
        <w:keepLines/>
        <w:outlineLvl w:val="0"/>
        <w:rPr>
          <w:color w:val="00000A"/>
        </w:rPr>
      </w:pPr>
      <w:r>
        <w:rPr>
          <w:rFonts w:cs="Arial"/>
          <w:bCs/>
          <w:color w:val="00000A"/>
        </w:rPr>
        <w:t xml:space="preserve">The </w:t>
      </w:r>
      <w:r w:rsidRPr="00CF64F3">
        <w:rPr>
          <w:color w:val="00000A"/>
        </w:rPr>
        <w:t xml:space="preserve">constraints file </w:t>
      </w:r>
      <w:r w:rsidR="00255C41">
        <w:rPr>
          <w:color w:val="00000A"/>
        </w:rPr>
        <w:t xml:space="preserve">of the project </w:t>
      </w:r>
      <w:r w:rsidRPr="00CF64F3">
        <w:rPr>
          <w:color w:val="00000A"/>
        </w:rPr>
        <w:t>(</w:t>
      </w:r>
      <w:r w:rsidR="00D24BE1">
        <w:rPr>
          <w:rFonts w:eastAsia="Arial" w:cs="Arial"/>
          <w:i/>
          <w:iCs/>
        </w:rPr>
        <w:t>[</w:t>
      </w:r>
      <w:r w:rsidR="007B42EA">
        <w:rPr>
          <w:rFonts w:cs="Arial"/>
          <w:i/>
          <w:iCs/>
        </w:rPr>
        <w:t>RVfpga</w:t>
      </w:r>
      <w:r w:rsidR="009C2942">
        <w:rPr>
          <w:rFonts w:cs="Arial"/>
          <w:i/>
          <w:iCs/>
        </w:rPr>
        <w:t>Path</w:t>
      </w:r>
      <w:r w:rsidR="00D24BE1">
        <w:rPr>
          <w:rFonts w:cs="Arial"/>
          <w:i/>
          <w:iCs/>
        </w:rPr>
        <w:t>]/</w:t>
      </w:r>
      <w:r w:rsidR="009C2942">
        <w:rPr>
          <w:rFonts w:cs="Arial"/>
          <w:i/>
          <w:iCs/>
        </w:rPr>
        <w:t>RVfpga</w:t>
      </w:r>
      <w:r w:rsidR="00984FFD">
        <w:rPr>
          <w:rFonts w:cs="Arial"/>
          <w:i/>
          <w:iCs/>
        </w:rPr>
        <w:t>/</w:t>
      </w:r>
      <w:r w:rsidR="00984FFD">
        <w:rPr>
          <w:rFonts w:eastAsia="Arial" w:cs="Arial"/>
          <w:i/>
          <w:iCs/>
        </w:rPr>
        <w:t>src</w:t>
      </w:r>
      <w:r w:rsidR="00D24BE1">
        <w:rPr>
          <w:rFonts w:eastAsia="Arial" w:cs="Arial"/>
          <w:i/>
          <w:iCs/>
        </w:rPr>
        <w:t>/</w:t>
      </w:r>
      <w:r w:rsidR="00CC4D98">
        <w:rPr>
          <w:rFonts w:eastAsia="Arial" w:cs="Arial"/>
          <w:i/>
          <w:iCs/>
        </w:rPr>
        <w:t>rvfpga</w:t>
      </w:r>
      <w:r w:rsidR="002E2618">
        <w:rPr>
          <w:rFonts w:eastAsia="Arial" w:cs="Arial"/>
          <w:i/>
          <w:iCs/>
        </w:rPr>
        <w:t>nexys</w:t>
      </w:r>
      <w:r w:rsidR="00CC4D98">
        <w:rPr>
          <w:rFonts w:eastAsia="Arial" w:cs="Arial"/>
          <w:i/>
          <w:iCs/>
        </w:rPr>
        <w:t>.xdc</w:t>
      </w:r>
      <w:r w:rsidRPr="00CF64F3">
        <w:rPr>
          <w:color w:val="00000A"/>
        </w:rPr>
        <w:t>)</w:t>
      </w:r>
      <w:r>
        <w:rPr>
          <w:color w:val="00000A"/>
        </w:rPr>
        <w:t xml:space="preserve"> defines the connection between the </w:t>
      </w:r>
      <w:r w:rsidR="0085718D">
        <w:rPr>
          <w:color w:val="00000A"/>
        </w:rPr>
        <w:t xml:space="preserve">input/output </w:t>
      </w:r>
      <w:r>
        <w:rPr>
          <w:color w:val="00000A"/>
        </w:rPr>
        <w:t xml:space="preserve">SoC signals and the board devices. Each board device is associated with a given </w:t>
      </w:r>
      <w:r w:rsidR="007E22DF">
        <w:rPr>
          <w:color w:val="00000A"/>
        </w:rPr>
        <w:t xml:space="preserve">FPGA </w:t>
      </w:r>
      <w:r>
        <w:rPr>
          <w:color w:val="00000A"/>
        </w:rPr>
        <w:t>pin</w:t>
      </w:r>
      <w:r w:rsidR="0005666A">
        <w:rPr>
          <w:color w:val="00000A"/>
        </w:rPr>
        <w:t xml:space="preserve">. For example, </w:t>
      </w:r>
      <w:r>
        <w:rPr>
          <w:color w:val="00000A"/>
        </w:rPr>
        <w:t>Switch</w:t>
      </w:r>
      <w:r w:rsidR="007E22DF">
        <w:rPr>
          <w:color w:val="00000A"/>
        </w:rPr>
        <w:t>[0], the right-most switch on the board,</w:t>
      </w:r>
      <w:r>
        <w:rPr>
          <w:color w:val="00000A"/>
        </w:rPr>
        <w:t xml:space="preserve"> is </w:t>
      </w:r>
      <w:r w:rsidR="0005666A">
        <w:rPr>
          <w:color w:val="00000A"/>
        </w:rPr>
        <w:t>connected through a printed circuit board (PCB) trace to</w:t>
      </w:r>
      <w:r>
        <w:rPr>
          <w:color w:val="00000A"/>
        </w:rPr>
        <w:t xml:space="preserve"> </w:t>
      </w:r>
      <w:r w:rsidR="0005666A">
        <w:rPr>
          <w:color w:val="00000A"/>
        </w:rPr>
        <w:t xml:space="preserve">FPGA </w:t>
      </w:r>
      <w:r>
        <w:rPr>
          <w:color w:val="00000A"/>
        </w:rPr>
        <w:t xml:space="preserve">pin J15. </w:t>
      </w:r>
    </w:p>
    <w:p w14:paraId="27FAA5B2" w14:textId="77777777" w:rsidR="0085718D" w:rsidRDefault="0085718D" w:rsidP="00CB1383">
      <w:pPr>
        <w:keepNext/>
        <w:keepLines/>
        <w:outlineLvl w:val="0"/>
        <w:rPr>
          <w:color w:val="00000A"/>
        </w:rPr>
      </w:pPr>
    </w:p>
    <w:p w14:paraId="740B3F22" w14:textId="388851C5" w:rsidR="00CB1383" w:rsidRPr="00CF64F3" w:rsidRDefault="00CB1383" w:rsidP="00CB1383">
      <w:pPr>
        <w:keepNext/>
        <w:keepLines/>
        <w:outlineLvl w:val="0"/>
        <w:rPr>
          <w:color w:val="00000A"/>
        </w:rPr>
      </w:pPr>
      <w:r>
        <w:rPr>
          <w:color w:val="00000A"/>
        </w:rPr>
        <w:t xml:space="preserve">The Nexys A7 board includes 16 LEDs and 16 Switches. The signal that connects </w:t>
      </w:r>
      <w:r w:rsidR="00654B79">
        <w:rPr>
          <w:color w:val="00000A"/>
        </w:rPr>
        <w:t xml:space="preserve">the 16 </w:t>
      </w:r>
      <w:r w:rsidR="00654B79" w:rsidRPr="002A56B9">
        <w:rPr>
          <w:bCs/>
          <w:color w:val="00000A"/>
        </w:rPr>
        <w:t>LEDs</w:t>
      </w:r>
      <w:r w:rsidR="00654B79">
        <w:rPr>
          <w:color w:val="00000A"/>
        </w:rPr>
        <w:t xml:space="preserve"> with </w:t>
      </w:r>
      <w:r>
        <w:rPr>
          <w:color w:val="00000A"/>
        </w:rPr>
        <w:t xml:space="preserve">the </w:t>
      </w:r>
      <w:r w:rsidR="00654B79">
        <w:rPr>
          <w:color w:val="00000A"/>
        </w:rPr>
        <w:t>top-module of the SoC (</w:t>
      </w:r>
      <w:r w:rsidR="001B3B00">
        <w:rPr>
          <w:color w:val="00000A"/>
        </w:rPr>
        <w:t xml:space="preserve">called </w:t>
      </w:r>
      <w:r w:rsidR="002E2618">
        <w:rPr>
          <w:color w:val="00000A"/>
        </w:rPr>
        <w:t>rvfpganexys</w:t>
      </w:r>
      <w:r w:rsidR="0005666A">
        <w:rPr>
          <w:color w:val="00000A"/>
        </w:rPr>
        <w:t>,</w:t>
      </w:r>
      <w:r w:rsidR="001B3B00">
        <w:rPr>
          <w:color w:val="00000A"/>
        </w:rPr>
        <w:t xml:space="preserve"> available inside file </w:t>
      </w:r>
      <w:r w:rsidR="00654B79">
        <w:rPr>
          <w:rFonts w:eastAsia="Arial" w:cs="Arial"/>
          <w:i/>
          <w:iCs/>
        </w:rPr>
        <w:t>[</w:t>
      </w:r>
      <w:r w:rsidR="009C2942">
        <w:rPr>
          <w:rFonts w:cs="Arial"/>
          <w:i/>
          <w:iCs/>
        </w:rPr>
        <w:t>R</w:t>
      </w:r>
      <w:r w:rsidR="0005666A">
        <w:rPr>
          <w:rFonts w:cs="Arial"/>
          <w:i/>
          <w:iCs/>
        </w:rPr>
        <w:t>V</w:t>
      </w:r>
      <w:r w:rsidR="009C2942">
        <w:rPr>
          <w:rFonts w:cs="Arial"/>
          <w:i/>
          <w:iCs/>
        </w:rPr>
        <w:t>fpgaPath</w:t>
      </w:r>
      <w:r w:rsidR="00654B79">
        <w:rPr>
          <w:rFonts w:cs="Arial"/>
          <w:i/>
          <w:iCs/>
        </w:rPr>
        <w:t>]/</w:t>
      </w:r>
      <w:r w:rsidR="00654B79">
        <w:rPr>
          <w:rFonts w:eastAsia="Arial" w:cs="Arial"/>
          <w:i/>
          <w:iCs/>
        </w:rPr>
        <w:t>RVfpga/</w:t>
      </w:r>
      <w:r w:rsidR="009C2942">
        <w:rPr>
          <w:rFonts w:eastAsia="Arial" w:cs="Arial"/>
          <w:i/>
          <w:iCs/>
        </w:rPr>
        <w:t>src/</w:t>
      </w:r>
      <w:r w:rsidR="00CC4D98">
        <w:rPr>
          <w:rFonts w:eastAsia="Arial" w:cs="Arial"/>
          <w:i/>
          <w:iCs/>
        </w:rPr>
        <w:t>rvfpga</w:t>
      </w:r>
      <w:r w:rsidR="002E2618">
        <w:rPr>
          <w:rFonts w:eastAsia="Arial" w:cs="Arial"/>
          <w:i/>
          <w:iCs/>
        </w:rPr>
        <w:t>nexys</w:t>
      </w:r>
      <w:r w:rsidR="00CC4D98">
        <w:rPr>
          <w:rFonts w:eastAsia="Arial" w:cs="Arial"/>
          <w:i/>
          <w:iCs/>
        </w:rPr>
        <w:t>.sv</w:t>
      </w:r>
      <w:r w:rsidR="00654B79">
        <w:rPr>
          <w:color w:val="00000A"/>
        </w:rPr>
        <w:t xml:space="preserve">) </w:t>
      </w:r>
      <w:r>
        <w:rPr>
          <w:color w:val="00000A"/>
        </w:rPr>
        <w:t xml:space="preserve">is called </w:t>
      </w:r>
      <w:r>
        <w:rPr>
          <w:i/>
          <w:color w:val="00000A"/>
        </w:rPr>
        <w:t>o</w:t>
      </w:r>
      <w:r w:rsidRPr="00F34000">
        <w:rPr>
          <w:i/>
          <w:color w:val="00000A"/>
        </w:rPr>
        <w:t>_</w:t>
      </w:r>
      <w:r>
        <w:rPr>
          <w:i/>
          <w:color w:val="00000A"/>
        </w:rPr>
        <w:t>led</w:t>
      </w:r>
      <w:r w:rsidRPr="00F34000">
        <w:rPr>
          <w:i/>
          <w:color w:val="00000A"/>
        </w:rPr>
        <w:t>[15:0]</w:t>
      </w:r>
      <w:r>
        <w:rPr>
          <w:color w:val="00000A"/>
        </w:rPr>
        <w:t xml:space="preserve">, </w:t>
      </w:r>
      <w:r w:rsidR="00654B79">
        <w:rPr>
          <w:color w:val="00000A"/>
        </w:rPr>
        <w:t>and</w:t>
      </w:r>
      <w:r>
        <w:rPr>
          <w:color w:val="00000A"/>
        </w:rPr>
        <w:t xml:space="preserve"> the signal that connects the </w:t>
      </w:r>
      <w:r w:rsidR="00654B79">
        <w:rPr>
          <w:color w:val="00000A"/>
        </w:rPr>
        <w:t xml:space="preserve">16 </w:t>
      </w:r>
      <w:r w:rsidR="00654B79" w:rsidRPr="002A56B9">
        <w:rPr>
          <w:bCs/>
          <w:color w:val="00000A"/>
        </w:rPr>
        <w:t>Switches</w:t>
      </w:r>
      <w:r w:rsidR="00654B79">
        <w:rPr>
          <w:color w:val="00000A"/>
        </w:rPr>
        <w:t xml:space="preserve"> with top-module </w:t>
      </w:r>
      <w:r>
        <w:rPr>
          <w:color w:val="00000A"/>
        </w:rPr>
        <w:t xml:space="preserve">is called </w:t>
      </w:r>
      <w:r w:rsidRPr="00F34000">
        <w:rPr>
          <w:i/>
          <w:color w:val="00000A"/>
        </w:rPr>
        <w:t>i_sw[15:0]</w:t>
      </w:r>
      <w:r>
        <w:rPr>
          <w:color w:val="00000A"/>
        </w:rPr>
        <w:t xml:space="preserve">. </w:t>
      </w:r>
      <w:r w:rsidR="00654B79">
        <w:rPr>
          <w:color w:val="00000A"/>
        </w:rPr>
        <w:fldChar w:fldCharType="begin"/>
      </w:r>
      <w:r w:rsidR="00654B79">
        <w:rPr>
          <w:color w:val="00000A"/>
        </w:rPr>
        <w:instrText xml:space="preserve"> REF _Ref45039704 \h </w:instrText>
      </w:r>
      <w:r w:rsidR="00654B79">
        <w:rPr>
          <w:color w:val="00000A"/>
        </w:rPr>
      </w:r>
      <w:r w:rsidR="00654B79">
        <w:rPr>
          <w:color w:val="00000A"/>
        </w:rPr>
        <w:fldChar w:fldCharType="separate"/>
      </w:r>
      <w:r w:rsidR="00505F45">
        <w:t xml:space="preserve">Figure </w:t>
      </w:r>
      <w:r w:rsidR="00505F45">
        <w:rPr>
          <w:noProof/>
        </w:rPr>
        <w:t>6</w:t>
      </w:r>
      <w:r w:rsidR="00654B79">
        <w:rPr>
          <w:color w:val="00000A"/>
        </w:rPr>
        <w:fldChar w:fldCharType="end"/>
      </w:r>
      <w:r w:rsidR="00654B79">
        <w:rPr>
          <w:color w:val="00000A"/>
        </w:rPr>
        <w:t xml:space="preserve"> </w:t>
      </w:r>
      <w:r>
        <w:rPr>
          <w:color w:val="00000A"/>
        </w:rPr>
        <w:t xml:space="preserve">shows the </w:t>
      </w:r>
      <w:r w:rsidR="0005666A">
        <w:rPr>
          <w:color w:val="00000A"/>
        </w:rPr>
        <w:t xml:space="preserve">section of the Xilinx design constraint (xdc) file, </w:t>
      </w:r>
      <w:r w:rsidR="00CC4D98">
        <w:rPr>
          <w:color w:val="00000A"/>
        </w:rPr>
        <w:t>rvfpga</w:t>
      </w:r>
      <w:r w:rsidR="002E2618">
        <w:rPr>
          <w:color w:val="00000A"/>
        </w:rPr>
        <w:t>nexys</w:t>
      </w:r>
      <w:r w:rsidR="00CC4D98">
        <w:rPr>
          <w:color w:val="00000A"/>
        </w:rPr>
        <w:t>.xdc</w:t>
      </w:r>
      <w:r w:rsidR="0005666A">
        <w:rPr>
          <w:color w:val="00000A"/>
        </w:rPr>
        <w:t xml:space="preserve"> (available in </w:t>
      </w:r>
      <w:r w:rsidR="0005666A" w:rsidRPr="005B430B">
        <w:rPr>
          <w:i/>
          <w:color w:val="00000A"/>
        </w:rPr>
        <w:t>[RVfpgaPath]/RVfpga/src</w:t>
      </w:r>
      <w:r w:rsidR="0005666A">
        <w:rPr>
          <w:color w:val="00000A"/>
        </w:rPr>
        <w:t xml:space="preserve">) </w:t>
      </w:r>
      <w:r>
        <w:rPr>
          <w:color w:val="00000A"/>
        </w:rPr>
        <w:t xml:space="preserve">where these 32 connections </w:t>
      </w:r>
      <w:r w:rsidR="0005666A">
        <w:rPr>
          <w:color w:val="00000A"/>
        </w:rPr>
        <w:t xml:space="preserve">between the signal and FPGA pin </w:t>
      </w:r>
      <w:r>
        <w:rPr>
          <w:color w:val="00000A"/>
        </w:rPr>
        <w:t>are defined.</w:t>
      </w:r>
    </w:p>
    <w:p w14:paraId="6F6BBF94" w14:textId="616EC407" w:rsidR="00CB1383" w:rsidRDefault="00CB1383" w:rsidP="00CB1383">
      <w:pPr>
        <w:rPr>
          <w:rFonts w:cs="Arial"/>
          <w:b/>
          <w:bCs/>
          <w:sz w:val="24"/>
        </w:rPr>
      </w:pPr>
    </w:p>
    <w:p w14:paraId="2D91F881" w14:textId="77777777" w:rsidR="00654B79" w:rsidRDefault="00654B79" w:rsidP="00654B79">
      <w:pPr>
        <w:jc w:val="center"/>
      </w:pPr>
      <w:r>
        <w:rPr>
          <w:noProof/>
          <w:lang w:val="es-ES" w:eastAsia="es-ES"/>
        </w:rPr>
        <w:lastRenderedPageBreak/>
        <w:drawing>
          <wp:inline distT="0" distB="0" distL="0" distR="0" wp14:anchorId="505D5931" wp14:editId="17BB5393">
            <wp:extent cx="3942893" cy="3015487"/>
            <wp:effectExtent l="0" t="0" r="635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949816" cy="30207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F746A0" w14:textId="51790D23" w:rsidR="00654B79" w:rsidRPr="00AA487E" w:rsidRDefault="00654B79" w:rsidP="00654B79">
      <w:pPr>
        <w:pStyle w:val="Descripcin"/>
        <w:jc w:val="center"/>
      </w:pPr>
      <w:bookmarkStart w:id="12" w:name="_Ref45039704"/>
      <w:r>
        <w:t xml:space="preserve">Figure </w:t>
      </w:r>
      <w:fldSimple w:instr=" SEQ Figure \* ARABIC ">
        <w:r w:rsidR="00505F45">
          <w:rPr>
            <w:noProof/>
          </w:rPr>
          <w:t>6</w:t>
        </w:r>
      </w:fldSimple>
      <w:bookmarkEnd w:id="12"/>
      <w:r>
        <w:t>. Connection of i_sw[15:0] with the on-board switches and o_led[15:0] with the on-board LEDs</w:t>
      </w:r>
      <w:r w:rsidR="00F448F4">
        <w:t xml:space="preserve"> (file </w:t>
      </w:r>
      <w:r w:rsidR="00CC4D98">
        <w:rPr>
          <w:i/>
          <w:color w:val="00000A"/>
        </w:rPr>
        <w:t>rvfpga</w:t>
      </w:r>
      <w:r w:rsidR="002E2618">
        <w:rPr>
          <w:i/>
          <w:color w:val="00000A"/>
        </w:rPr>
        <w:t>nexys</w:t>
      </w:r>
      <w:r w:rsidR="00CC4D98">
        <w:rPr>
          <w:i/>
          <w:color w:val="00000A"/>
        </w:rPr>
        <w:t>.xdc</w:t>
      </w:r>
      <w:r w:rsidR="00F448F4">
        <w:t>)</w:t>
      </w:r>
      <w:r>
        <w:t>.</w:t>
      </w:r>
    </w:p>
    <w:p w14:paraId="71632492" w14:textId="7ADC5840" w:rsidR="00CB1383" w:rsidRDefault="00C64C44" w:rsidP="00CB1383">
      <w:pPr>
        <w:rPr>
          <w:rFonts w:cs="Arial"/>
          <w:bCs/>
          <w:color w:val="00000A"/>
        </w:rPr>
      </w:pPr>
      <w:r>
        <w:rPr>
          <w:rFonts w:cs="Arial"/>
          <w:bCs/>
          <w:color w:val="00000A"/>
        </w:rPr>
        <w:t>L</w:t>
      </w:r>
      <w:r w:rsidR="001B3B00" w:rsidRPr="001B3B00">
        <w:rPr>
          <w:rFonts w:cs="Arial"/>
          <w:bCs/>
          <w:color w:val="00000A"/>
        </w:rPr>
        <w:t>ine</w:t>
      </w:r>
      <w:r w:rsidR="001B3B00">
        <w:rPr>
          <w:rFonts w:cs="Arial"/>
          <w:bCs/>
          <w:color w:val="00000A"/>
        </w:rPr>
        <w:t xml:space="preserve">s 48-49 of the top-module </w:t>
      </w:r>
      <w:r w:rsidR="00350465">
        <w:rPr>
          <w:rFonts w:cs="Arial"/>
          <w:bCs/>
          <w:color w:val="00000A"/>
        </w:rPr>
        <w:t>(</w:t>
      </w:r>
      <w:r w:rsidR="007A7A6A">
        <w:rPr>
          <w:b/>
          <w:color w:val="00000A"/>
        </w:rPr>
        <w:t>rv</w:t>
      </w:r>
      <w:r w:rsidR="009C2942">
        <w:rPr>
          <w:b/>
          <w:color w:val="00000A"/>
        </w:rPr>
        <w:t>fpga</w:t>
      </w:r>
      <w:r w:rsidR="002E2618">
        <w:rPr>
          <w:b/>
          <w:color w:val="00000A"/>
        </w:rPr>
        <w:t>nexys</w:t>
      </w:r>
      <w:r w:rsidR="00350465">
        <w:rPr>
          <w:rFonts w:cs="Arial"/>
          <w:bCs/>
          <w:color w:val="00000A"/>
        </w:rPr>
        <w:t xml:space="preserve">) </w:t>
      </w:r>
      <w:r>
        <w:rPr>
          <w:rFonts w:cs="Arial"/>
          <w:bCs/>
          <w:color w:val="00000A"/>
        </w:rPr>
        <w:t>show</w:t>
      </w:r>
      <w:r w:rsidR="00350465">
        <w:rPr>
          <w:rFonts w:cs="Arial"/>
          <w:bCs/>
          <w:color w:val="00000A"/>
        </w:rPr>
        <w:t xml:space="preserve"> these two signals connected </w:t>
      </w:r>
      <w:r w:rsidR="00255C41">
        <w:rPr>
          <w:rFonts w:cs="Arial"/>
          <w:bCs/>
          <w:color w:val="00000A"/>
        </w:rPr>
        <w:t>to</w:t>
      </w:r>
      <w:r w:rsidR="00350465">
        <w:rPr>
          <w:rFonts w:cs="Arial"/>
          <w:bCs/>
          <w:color w:val="00000A"/>
        </w:rPr>
        <w:t xml:space="preserve"> the SoC</w:t>
      </w:r>
      <w:r w:rsidR="007E5035">
        <w:rPr>
          <w:rFonts w:cs="Arial"/>
          <w:bCs/>
          <w:color w:val="00000A"/>
        </w:rPr>
        <w:t xml:space="preserve"> (left part of </w:t>
      </w:r>
      <w:r w:rsidR="007E5035">
        <w:rPr>
          <w:rFonts w:cs="Arial"/>
          <w:bCs/>
          <w:color w:val="00000A"/>
        </w:rPr>
        <w:fldChar w:fldCharType="begin"/>
      </w:r>
      <w:r w:rsidR="007E5035">
        <w:rPr>
          <w:rFonts w:cs="Arial"/>
          <w:bCs/>
          <w:color w:val="00000A"/>
        </w:rPr>
        <w:instrText xml:space="preserve"> REF _Ref45041443 \h </w:instrText>
      </w:r>
      <w:r w:rsidR="007E5035">
        <w:rPr>
          <w:rFonts w:cs="Arial"/>
          <w:bCs/>
          <w:color w:val="00000A"/>
        </w:rPr>
      </w:r>
      <w:r w:rsidR="007E5035">
        <w:rPr>
          <w:rFonts w:cs="Arial"/>
          <w:bCs/>
          <w:color w:val="00000A"/>
        </w:rPr>
        <w:fldChar w:fldCharType="separate"/>
      </w:r>
      <w:r w:rsidR="00505F45">
        <w:t xml:space="preserve">Figure </w:t>
      </w:r>
      <w:r w:rsidR="00505F45">
        <w:rPr>
          <w:noProof/>
        </w:rPr>
        <w:t>7</w:t>
      </w:r>
      <w:r w:rsidR="007E5035">
        <w:rPr>
          <w:rFonts w:cs="Arial"/>
          <w:bCs/>
          <w:color w:val="00000A"/>
        </w:rPr>
        <w:fldChar w:fldCharType="end"/>
      </w:r>
      <w:r w:rsidR="007E5035">
        <w:rPr>
          <w:rFonts w:cs="Arial"/>
          <w:bCs/>
          <w:color w:val="00000A"/>
        </w:rPr>
        <w:t>)</w:t>
      </w:r>
      <w:r w:rsidR="00350465">
        <w:rPr>
          <w:rFonts w:cs="Arial"/>
          <w:bCs/>
          <w:color w:val="00000A"/>
        </w:rPr>
        <w:t xml:space="preserve">, and the end of that module </w:t>
      </w:r>
      <w:r>
        <w:rPr>
          <w:rFonts w:cs="Arial"/>
          <w:bCs/>
          <w:color w:val="00000A"/>
        </w:rPr>
        <w:t>shows</w:t>
      </w:r>
      <w:r w:rsidR="0005666A">
        <w:rPr>
          <w:rFonts w:cs="Arial"/>
          <w:bCs/>
          <w:color w:val="00000A"/>
        </w:rPr>
        <w:t xml:space="preserve"> </w:t>
      </w:r>
      <w:r w:rsidR="00350465">
        <w:rPr>
          <w:rFonts w:cs="Arial"/>
          <w:bCs/>
          <w:color w:val="00000A"/>
        </w:rPr>
        <w:t xml:space="preserve">their connection with the </w:t>
      </w:r>
      <w:r w:rsidR="00D544C4" w:rsidRPr="00D544C4">
        <w:rPr>
          <w:rFonts w:cs="Arial"/>
          <w:b/>
          <w:bCs/>
          <w:color w:val="00000A"/>
        </w:rPr>
        <w:t>swervolf_core</w:t>
      </w:r>
      <w:r w:rsidR="00350465">
        <w:rPr>
          <w:rFonts w:cs="Arial"/>
          <w:bCs/>
          <w:color w:val="00000A"/>
        </w:rPr>
        <w:t xml:space="preserve"> module</w:t>
      </w:r>
      <w:r w:rsidR="00BD018A">
        <w:rPr>
          <w:rFonts w:cs="Arial"/>
          <w:bCs/>
          <w:color w:val="00000A"/>
        </w:rPr>
        <w:t xml:space="preserve"> (</w:t>
      </w:r>
      <w:r w:rsidR="007E5035">
        <w:rPr>
          <w:rFonts w:cs="Arial"/>
          <w:bCs/>
          <w:color w:val="00000A"/>
        </w:rPr>
        <w:t>right part</w:t>
      </w:r>
      <w:r w:rsidR="00BD018A">
        <w:rPr>
          <w:rFonts w:cs="Arial"/>
          <w:bCs/>
          <w:color w:val="00000A"/>
        </w:rPr>
        <w:t xml:space="preserve"> of </w:t>
      </w:r>
      <w:r w:rsidR="00BD018A">
        <w:rPr>
          <w:rFonts w:cs="Arial"/>
          <w:bCs/>
          <w:color w:val="00000A"/>
        </w:rPr>
        <w:fldChar w:fldCharType="begin"/>
      </w:r>
      <w:r w:rsidR="00BD018A">
        <w:rPr>
          <w:rFonts w:cs="Arial"/>
          <w:bCs/>
          <w:color w:val="00000A"/>
        </w:rPr>
        <w:instrText xml:space="preserve"> REF _Ref45041443 \h </w:instrText>
      </w:r>
      <w:r w:rsidR="00BD018A">
        <w:rPr>
          <w:rFonts w:cs="Arial"/>
          <w:bCs/>
          <w:color w:val="00000A"/>
        </w:rPr>
      </w:r>
      <w:r w:rsidR="00BD018A">
        <w:rPr>
          <w:rFonts w:cs="Arial"/>
          <w:bCs/>
          <w:color w:val="00000A"/>
        </w:rPr>
        <w:fldChar w:fldCharType="separate"/>
      </w:r>
      <w:r w:rsidR="00505F45">
        <w:t xml:space="preserve">Figure </w:t>
      </w:r>
      <w:r w:rsidR="00505F45">
        <w:rPr>
          <w:noProof/>
        </w:rPr>
        <w:t>7</w:t>
      </w:r>
      <w:r w:rsidR="00BD018A">
        <w:rPr>
          <w:rFonts w:cs="Arial"/>
          <w:bCs/>
          <w:color w:val="00000A"/>
        </w:rPr>
        <w:fldChar w:fldCharType="end"/>
      </w:r>
      <w:r w:rsidR="00BD018A">
        <w:rPr>
          <w:rFonts w:cs="Arial"/>
          <w:bCs/>
          <w:color w:val="00000A"/>
        </w:rPr>
        <w:t>)</w:t>
      </w:r>
      <w:r w:rsidR="00350465">
        <w:rPr>
          <w:rFonts w:cs="Arial"/>
          <w:bCs/>
          <w:color w:val="00000A"/>
        </w:rPr>
        <w:t xml:space="preserve">. Note that the </w:t>
      </w:r>
      <w:r w:rsidR="00350465" w:rsidRPr="00350465">
        <w:rPr>
          <w:rFonts w:cs="Arial"/>
          <w:bCs/>
          <w:i/>
          <w:color w:val="00000A"/>
        </w:rPr>
        <w:t>i_sw</w:t>
      </w:r>
      <w:r w:rsidR="00350465">
        <w:rPr>
          <w:rFonts w:cs="Arial"/>
          <w:bCs/>
          <w:color w:val="00000A"/>
        </w:rPr>
        <w:t xml:space="preserve"> and </w:t>
      </w:r>
      <w:r w:rsidR="00350465" w:rsidRPr="00350465">
        <w:rPr>
          <w:rFonts w:cs="Arial"/>
          <w:bCs/>
          <w:i/>
          <w:color w:val="00000A"/>
        </w:rPr>
        <w:t>o_led</w:t>
      </w:r>
      <w:r w:rsidR="00350465">
        <w:rPr>
          <w:rFonts w:cs="Arial"/>
          <w:bCs/>
          <w:color w:val="00000A"/>
        </w:rPr>
        <w:t xml:space="preserve"> signals are </w:t>
      </w:r>
      <w:r w:rsidR="008E6FEE">
        <w:rPr>
          <w:rFonts w:cs="Arial"/>
          <w:bCs/>
          <w:color w:val="00000A"/>
        </w:rPr>
        <w:t>merged in</w:t>
      </w:r>
      <w:r w:rsidR="007A7A6A">
        <w:rPr>
          <w:rFonts w:cs="Arial"/>
          <w:bCs/>
          <w:color w:val="00000A"/>
        </w:rPr>
        <w:t xml:space="preserve"> signal </w:t>
      </w:r>
      <w:r w:rsidR="00350465" w:rsidRPr="00350465">
        <w:rPr>
          <w:rFonts w:cs="Arial"/>
          <w:bCs/>
          <w:i/>
          <w:color w:val="00000A"/>
        </w:rPr>
        <w:t>i</w:t>
      </w:r>
      <w:r w:rsidR="007A7A6A">
        <w:rPr>
          <w:rFonts w:cs="Arial"/>
          <w:bCs/>
          <w:i/>
          <w:color w:val="00000A"/>
        </w:rPr>
        <w:t>o_data</w:t>
      </w:r>
      <w:r w:rsidR="001F6F05">
        <w:rPr>
          <w:rFonts w:cs="Arial"/>
          <w:bCs/>
          <w:color w:val="00000A"/>
        </w:rPr>
        <w:t xml:space="preserve"> (line 257)</w:t>
      </w:r>
      <w:r w:rsidR="008A7EC1">
        <w:rPr>
          <w:rFonts w:cs="Arial"/>
          <w:bCs/>
          <w:color w:val="00000A"/>
        </w:rPr>
        <w:t xml:space="preserve">, </w:t>
      </w:r>
      <w:r w:rsidR="008E6FEE">
        <w:rPr>
          <w:rFonts w:cs="Arial"/>
          <w:bCs/>
          <w:color w:val="00000A"/>
        </w:rPr>
        <w:t xml:space="preserve">a 32-bit input/output signal connected with the GPIO </w:t>
      </w:r>
      <w:r w:rsidR="008A7EC1">
        <w:rPr>
          <w:rFonts w:cs="Arial"/>
          <w:bCs/>
          <w:color w:val="00000A"/>
        </w:rPr>
        <w:t>in</w:t>
      </w:r>
      <w:r w:rsidR="008E6FEE">
        <w:rPr>
          <w:rFonts w:cs="Arial"/>
          <w:bCs/>
          <w:color w:val="00000A"/>
        </w:rPr>
        <w:t xml:space="preserve"> the</w:t>
      </w:r>
      <w:r w:rsidR="008A7EC1">
        <w:rPr>
          <w:rFonts w:cs="Arial"/>
          <w:bCs/>
          <w:color w:val="00000A"/>
        </w:rPr>
        <w:t xml:space="preserve"> </w:t>
      </w:r>
      <w:r w:rsidR="008A7EC1" w:rsidRPr="008E6FEE">
        <w:rPr>
          <w:rFonts w:cs="Arial"/>
          <w:b/>
          <w:bCs/>
          <w:color w:val="00000A"/>
        </w:rPr>
        <w:t>swervolf_core</w:t>
      </w:r>
      <w:r w:rsidR="008E6FEE">
        <w:rPr>
          <w:rFonts w:cs="Arial"/>
          <w:bCs/>
          <w:color w:val="00000A"/>
        </w:rPr>
        <w:t xml:space="preserve"> module</w:t>
      </w:r>
      <w:r w:rsidR="001F6F05">
        <w:rPr>
          <w:rFonts w:cs="Arial"/>
          <w:bCs/>
          <w:color w:val="00000A"/>
        </w:rPr>
        <w:t xml:space="preserve"> (as will be shown later, in </w:t>
      </w:r>
      <w:r w:rsidR="001F6F05">
        <w:rPr>
          <w:rFonts w:cs="Arial"/>
          <w:bCs/>
          <w:color w:val="00000A"/>
        </w:rPr>
        <w:fldChar w:fldCharType="begin"/>
      </w:r>
      <w:r w:rsidR="001F6F05">
        <w:rPr>
          <w:rFonts w:cs="Arial"/>
          <w:bCs/>
          <w:color w:val="00000A"/>
        </w:rPr>
        <w:instrText xml:space="preserve"> REF _Ref45088736 \h </w:instrText>
      </w:r>
      <w:r w:rsidR="001F6F05">
        <w:rPr>
          <w:rFonts w:cs="Arial"/>
          <w:bCs/>
          <w:color w:val="00000A"/>
        </w:rPr>
      </w:r>
      <w:r w:rsidR="001F6F05">
        <w:rPr>
          <w:rFonts w:cs="Arial"/>
          <w:bCs/>
          <w:color w:val="00000A"/>
        </w:rPr>
        <w:fldChar w:fldCharType="separate"/>
      </w:r>
      <w:r w:rsidR="00505F45">
        <w:t xml:space="preserve">Figure </w:t>
      </w:r>
      <w:r w:rsidR="00505F45">
        <w:rPr>
          <w:noProof/>
        </w:rPr>
        <w:t>8</w:t>
      </w:r>
      <w:r w:rsidR="001F6F05">
        <w:rPr>
          <w:rFonts w:cs="Arial"/>
          <w:bCs/>
          <w:color w:val="00000A"/>
        </w:rPr>
        <w:fldChar w:fldCharType="end"/>
      </w:r>
      <w:r w:rsidR="001F6F05">
        <w:rPr>
          <w:rFonts w:cs="Arial"/>
          <w:bCs/>
          <w:color w:val="00000A"/>
        </w:rPr>
        <w:t>)</w:t>
      </w:r>
      <w:r w:rsidR="00350465">
        <w:rPr>
          <w:rFonts w:cs="Arial"/>
          <w:bCs/>
          <w:color w:val="00000A"/>
        </w:rPr>
        <w:t xml:space="preserve">. Moreover, </w:t>
      </w:r>
      <w:r w:rsidR="0085718D">
        <w:rPr>
          <w:rFonts w:cs="Arial"/>
          <w:bCs/>
          <w:color w:val="00000A"/>
        </w:rPr>
        <w:t xml:space="preserve">note that </w:t>
      </w:r>
      <w:r w:rsidR="00350465">
        <w:rPr>
          <w:rFonts w:cs="Arial"/>
          <w:bCs/>
          <w:color w:val="00000A"/>
        </w:rPr>
        <w:t xml:space="preserve">the </w:t>
      </w:r>
      <w:r w:rsidR="00350465" w:rsidRPr="00350465">
        <w:rPr>
          <w:rFonts w:cs="Arial"/>
          <w:bCs/>
          <w:i/>
          <w:color w:val="00000A"/>
        </w:rPr>
        <w:t>o_led</w:t>
      </w:r>
      <w:r w:rsidR="00350465">
        <w:rPr>
          <w:rFonts w:cs="Arial"/>
          <w:bCs/>
          <w:color w:val="00000A"/>
        </w:rPr>
        <w:t xml:space="preserve"> signal is latched </w:t>
      </w:r>
      <w:r w:rsidR="0085718D">
        <w:rPr>
          <w:rFonts w:cs="Arial"/>
          <w:bCs/>
          <w:color w:val="00000A"/>
        </w:rPr>
        <w:t xml:space="preserve">through </w:t>
      </w:r>
      <w:r w:rsidR="00E94FFD">
        <w:rPr>
          <w:rFonts w:cs="Arial"/>
          <w:bCs/>
          <w:color w:val="00000A"/>
        </w:rPr>
        <w:t xml:space="preserve">an </w:t>
      </w:r>
      <w:r w:rsidR="00350465">
        <w:rPr>
          <w:rFonts w:cs="Arial"/>
          <w:bCs/>
          <w:color w:val="00000A"/>
        </w:rPr>
        <w:t>intermediate s</w:t>
      </w:r>
      <w:r w:rsidR="00E94FFD">
        <w:rPr>
          <w:rFonts w:cs="Arial"/>
          <w:bCs/>
          <w:color w:val="00000A"/>
        </w:rPr>
        <w:t>ignal</w:t>
      </w:r>
      <w:r w:rsidR="001F6F05">
        <w:rPr>
          <w:rFonts w:cs="Arial"/>
          <w:bCs/>
          <w:color w:val="00000A"/>
        </w:rPr>
        <w:t xml:space="preserve">, </w:t>
      </w:r>
      <w:r w:rsidR="0085718D" w:rsidRPr="0085718D">
        <w:rPr>
          <w:rFonts w:cs="Arial"/>
          <w:bCs/>
          <w:i/>
          <w:color w:val="00000A"/>
        </w:rPr>
        <w:t>gpio_out</w:t>
      </w:r>
      <w:r w:rsidR="001F6F05">
        <w:rPr>
          <w:rFonts w:cs="Arial"/>
          <w:bCs/>
          <w:color w:val="00000A"/>
        </w:rPr>
        <w:t xml:space="preserve"> (line 266)</w:t>
      </w:r>
      <w:r w:rsidR="00350465">
        <w:rPr>
          <w:rFonts w:cs="Arial"/>
          <w:bCs/>
          <w:color w:val="00000A"/>
        </w:rPr>
        <w:t>.</w:t>
      </w:r>
    </w:p>
    <w:p w14:paraId="1DA68F28" w14:textId="6DE35032" w:rsidR="00350465" w:rsidRDefault="00350465" w:rsidP="00CB1383">
      <w:pPr>
        <w:rPr>
          <w:rFonts w:cs="Arial"/>
          <w:bCs/>
          <w:color w:val="00000A"/>
        </w:rPr>
      </w:pPr>
    </w:p>
    <w:p w14:paraId="44889197" w14:textId="581450F0" w:rsidR="00350465" w:rsidRPr="001B3B00" w:rsidRDefault="0067669F" w:rsidP="00CB1383">
      <w:pPr>
        <w:rPr>
          <w:rFonts w:cs="Arial"/>
          <w:bCs/>
          <w:color w:val="00000A"/>
        </w:rPr>
      </w:pPr>
      <w:r>
        <w:rPr>
          <w:noProof/>
          <w:lang w:val="es-ES" w:eastAsia="es-ES"/>
        </w:rPr>
        <w:drawing>
          <wp:inline distT="0" distB="0" distL="0" distR="0" wp14:anchorId="3F0E4E40" wp14:editId="6BF111DE">
            <wp:extent cx="2507010" cy="2432649"/>
            <wp:effectExtent l="0" t="0" r="7620" b="635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512346" cy="2437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50465">
        <w:rPr>
          <w:rFonts w:cs="Arial"/>
          <w:bCs/>
          <w:color w:val="00000A"/>
        </w:rPr>
        <w:t xml:space="preserve"> </w:t>
      </w:r>
      <w:r w:rsidR="007A7A6A">
        <w:rPr>
          <w:noProof/>
          <w:lang w:val="es-ES" w:eastAsia="es-ES"/>
        </w:rPr>
        <w:drawing>
          <wp:inline distT="0" distB="0" distL="0" distR="0" wp14:anchorId="306C0382" wp14:editId="77D7D449">
            <wp:extent cx="2984602" cy="1312954"/>
            <wp:effectExtent l="0" t="0" r="6350" b="1905"/>
            <wp:docPr id="20" name="Imagen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12241" cy="1325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002E36" w14:textId="1A38065A" w:rsidR="00BC7C70" w:rsidRDefault="00BD018A" w:rsidP="00BC7C70">
      <w:pPr>
        <w:pStyle w:val="Descripcin"/>
        <w:jc w:val="center"/>
      </w:pPr>
      <w:bookmarkStart w:id="13" w:name="_Ref45041443"/>
      <w:r>
        <w:t xml:space="preserve">Figure </w:t>
      </w:r>
      <w:fldSimple w:instr=" SEQ Figure \* ARABIC ">
        <w:r w:rsidR="00505F45">
          <w:rPr>
            <w:noProof/>
          </w:rPr>
          <w:t>7</w:t>
        </w:r>
      </w:fldSimple>
      <w:bookmarkEnd w:id="13"/>
      <w:r>
        <w:t>. Connection of the LEDs and the Switches with the</w:t>
      </w:r>
      <w:r w:rsidR="005C1A5F">
        <w:t xml:space="preserve"> top-module (</w:t>
      </w:r>
      <w:r w:rsidR="00CC4D98">
        <w:rPr>
          <w:i/>
        </w:rPr>
        <w:t>rvfpga</w:t>
      </w:r>
      <w:r w:rsidR="002E2618">
        <w:rPr>
          <w:i/>
        </w:rPr>
        <w:t>nexys</w:t>
      </w:r>
      <w:r w:rsidR="00CC4D98">
        <w:rPr>
          <w:i/>
        </w:rPr>
        <w:t>.sv</w:t>
      </w:r>
      <w:r w:rsidR="005C1A5F">
        <w:t>)</w:t>
      </w:r>
    </w:p>
    <w:p w14:paraId="1DA0BF9F" w14:textId="77777777" w:rsidR="002A56B9" w:rsidRPr="00AA487E" w:rsidRDefault="002A56B9" w:rsidP="002A56B9">
      <w:pPr>
        <w:pStyle w:val="Descripcin"/>
      </w:pPr>
    </w:p>
    <w:p w14:paraId="0006BDB3" w14:textId="7289BFA5" w:rsidR="00065347" w:rsidRDefault="00065347" w:rsidP="00065347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42"/>
        <w:jc w:val="both"/>
        <w:rPr>
          <w:rFonts w:cs="Arial"/>
          <w:bCs/>
          <w:color w:val="00000A"/>
        </w:rPr>
      </w:pPr>
      <w:r>
        <w:rPr>
          <w:rFonts w:cs="Arial"/>
          <w:b/>
          <w:bCs/>
          <w:color w:val="00000A"/>
          <w:u w:val="single"/>
        </w:rPr>
        <w:t>TASK</w:t>
      </w:r>
      <w:r w:rsidR="008D23C8">
        <w:rPr>
          <w:rFonts w:cs="Arial"/>
          <w:b/>
          <w:bCs/>
          <w:color w:val="00000A"/>
          <w:u w:val="single"/>
        </w:rPr>
        <w:t>S</w:t>
      </w:r>
      <w:r w:rsidRPr="006E7A79">
        <w:rPr>
          <w:rFonts w:cs="Arial"/>
          <w:b/>
          <w:bCs/>
          <w:color w:val="00000A"/>
        </w:rPr>
        <w:t xml:space="preserve">: </w:t>
      </w:r>
      <w:r>
        <w:rPr>
          <w:rFonts w:cs="Arial"/>
          <w:bCs/>
          <w:color w:val="00000A"/>
        </w:rPr>
        <w:t>Follow these two signals (</w:t>
      </w:r>
      <w:r w:rsidRPr="00065347">
        <w:rPr>
          <w:rFonts w:cs="Arial"/>
          <w:bCs/>
          <w:i/>
          <w:color w:val="00000A"/>
        </w:rPr>
        <w:t>i_sw</w:t>
      </w:r>
      <w:r>
        <w:rPr>
          <w:rFonts w:cs="Arial"/>
          <w:bCs/>
          <w:color w:val="00000A"/>
        </w:rPr>
        <w:t xml:space="preserve"> and </w:t>
      </w:r>
      <w:r w:rsidRPr="00065347">
        <w:rPr>
          <w:rFonts w:cs="Arial"/>
          <w:bCs/>
          <w:i/>
          <w:color w:val="00000A"/>
        </w:rPr>
        <w:t>o_led</w:t>
      </w:r>
      <w:r>
        <w:rPr>
          <w:rFonts w:cs="Arial"/>
          <w:bCs/>
          <w:color w:val="00000A"/>
        </w:rPr>
        <w:t xml:space="preserve">) from the constraints file to the SweRVolf SoC module (where they are </w:t>
      </w:r>
      <w:r w:rsidR="008E6FEE">
        <w:rPr>
          <w:rFonts w:cs="Arial"/>
          <w:bCs/>
          <w:color w:val="00000A"/>
        </w:rPr>
        <w:t>merged in</w:t>
      </w:r>
      <w:r w:rsidR="007A7A6A">
        <w:rPr>
          <w:rFonts w:cs="Arial"/>
          <w:bCs/>
          <w:color w:val="00000A"/>
        </w:rPr>
        <w:t xml:space="preserve"> </w:t>
      </w:r>
      <w:r w:rsidRPr="00065347">
        <w:rPr>
          <w:rFonts w:cs="Arial"/>
          <w:bCs/>
          <w:i/>
          <w:color w:val="00000A"/>
        </w:rPr>
        <w:t>i</w:t>
      </w:r>
      <w:r w:rsidR="007A7A6A">
        <w:rPr>
          <w:rFonts w:cs="Arial"/>
          <w:bCs/>
          <w:i/>
          <w:color w:val="00000A"/>
        </w:rPr>
        <w:t>o_data</w:t>
      </w:r>
      <w:r>
        <w:rPr>
          <w:rFonts w:cs="Arial"/>
          <w:bCs/>
          <w:color w:val="00000A"/>
        </w:rPr>
        <w:t>). You will need to inspect the following files:</w:t>
      </w:r>
    </w:p>
    <w:p w14:paraId="1DA83CB1" w14:textId="4CE3E8A9" w:rsidR="00065347" w:rsidRDefault="00065347" w:rsidP="00065347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42"/>
        <w:rPr>
          <w:rFonts w:cs="Arial"/>
          <w:bCs/>
          <w:i/>
          <w:color w:val="00000A"/>
          <w:sz w:val="20"/>
        </w:rPr>
      </w:pPr>
      <w:r>
        <w:rPr>
          <w:rFonts w:eastAsia="Arial" w:cs="Arial"/>
          <w:i/>
          <w:iCs/>
          <w:sz w:val="20"/>
        </w:rPr>
        <w:t xml:space="preserve">   </w:t>
      </w:r>
      <w:r w:rsidRPr="006F069F">
        <w:rPr>
          <w:rFonts w:eastAsia="Arial" w:cs="Arial"/>
          <w:i/>
          <w:iCs/>
          <w:sz w:val="20"/>
        </w:rPr>
        <w:t>[</w:t>
      </w:r>
      <w:r w:rsidR="007B42EA">
        <w:rPr>
          <w:rFonts w:eastAsia="Arial" w:cs="Arial"/>
          <w:i/>
          <w:iCs/>
          <w:sz w:val="20"/>
        </w:rPr>
        <w:t>RVfpga</w:t>
      </w:r>
      <w:r w:rsidRPr="006F069F">
        <w:rPr>
          <w:rFonts w:eastAsia="Arial" w:cs="Arial"/>
          <w:i/>
          <w:iCs/>
          <w:sz w:val="20"/>
        </w:rPr>
        <w:t>Path</w:t>
      </w:r>
      <w:r w:rsidRPr="006F069F">
        <w:rPr>
          <w:rFonts w:cs="Arial"/>
          <w:i/>
          <w:iCs/>
          <w:sz w:val="20"/>
        </w:rPr>
        <w:t>]/</w:t>
      </w:r>
      <w:r w:rsidRPr="006F069F">
        <w:rPr>
          <w:rFonts w:cs="Arial"/>
          <w:bCs/>
          <w:i/>
          <w:color w:val="00000A"/>
          <w:sz w:val="20"/>
        </w:rPr>
        <w:t>RVfpga/src/</w:t>
      </w:r>
      <w:r w:rsidR="00CC4D98">
        <w:rPr>
          <w:rFonts w:cs="Arial"/>
          <w:bCs/>
          <w:i/>
          <w:color w:val="00000A"/>
          <w:sz w:val="20"/>
        </w:rPr>
        <w:t>rvfpga</w:t>
      </w:r>
      <w:r w:rsidR="002E2618">
        <w:rPr>
          <w:rFonts w:cs="Arial"/>
          <w:bCs/>
          <w:i/>
          <w:color w:val="00000A"/>
          <w:sz w:val="20"/>
        </w:rPr>
        <w:t>nexys</w:t>
      </w:r>
      <w:r w:rsidR="00CC4D98">
        <w:rPr>
          <w:rFonts w:cs="Arial"/>
          <w:bCs/>
          <w:i/>
          <w:color w:val="00000A"/>
          <w:sz w:val="20"/>
        </w:rPr>
        <w:t>.xdc</w:t>
      </w:r>
    </w:p>
    <w:p w14:paraId="44BBB1E1" w14:textId="14C44882" w:rsidR="00065347" w:rsidRDefault="00065347" w:rsidP="00065347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42"/>
        <w:rPr>
          <w:rFonts w:cs="Arial"/>
          <w:bCs/>
          <w:i/>
          <w:color w:val="00000A"/>
          <w:sz w:val="20"/>
        </w:rPr>
      </w:pPr>
      <w:r>
        <w:rPr>
          <w:rFonts w:eastAsia="Arial" w:cs="Arial"/>
          <w:i/>
          <w:iCs/>
          <w:sz w:val="20"/>
        </w:rPr>
        <w:t xml:space="preserve">   </w:t>
      </w:r>
      <w:r w:rsidRPr="006F069F">
        <w:rPr>
          <w:rFonts w:eastAsia="Arial" w:cs="Arial"/>
          <w:i/>
          <w:iCs/>
          <w:sz w:val="20"/>
        </w:rPr>
        <w:t>[</w:t>
      </w:r>
      <w:r w:rsidR="007B42EA">
        <w:rPr>
          <w:rFonts w:eastAsia="Arial" w:cs="Arial"/>
          <w:i/>
          <w:iCs/>
          <w:sz w:val="20"/>
        </w:rPr>
        <w:t>RVfpga</w:t>
      </w:r>
      <w:r w:rsidRPr="006F069F">
        <w:rPr>
          <w:rFonts w:eastAsia="Arial" w:cs="Arial"/>
          <w:i/>
          <w:iCs/>
          <w:sz w:val="20"/>
        </w:rPr>
        <w:t>Path</w:t>
      </w:r>
      <w:r w:rsidRPr="006F069F">
        <w:rPr>
          <w:rFonts w:cs="Arial"/>
          <w:i/>
          <w:iCs/>
          <w:sz w:val="20"/>
        </w:rPr>
        <w:t>]/</w:t>
      </w:r>
      <w:r w:rsidRPr="006F069F">
        <w:rPr>
          <w:rFonts w:cs="Arial"/>
          <w:bCs/>
          <w:i/>
          <w:color w:val="00000A"/>
          <w:sz w:val="20"/>
        </w:rPr>
        <w:t>RVfpga/src/</w:t>
      </w:r>
      <w:r w:rsidR="00CC4D98">
        <w:rPr>
          <w:rFonts w:cs="Arial"/>
          <w:bCs/>
          <w:i/>
          <w:color w:val="00000A"/>
          <w:sz w:val="20"/>
        </w:rPr>
        <w:t>rvfpga</w:t>
      </w:r>
      <w:r w:rsidR="002E2618">
        <w:rPr>
          <w:rFonts w:cs="Arial"/>
          <w:bCs/>
          <w:i/>
          <w:color w:val="00000A"/>
          <w:sz w:val="20"/>
        </w:rPr>
        <w:t>nexys</w:t>
      </w:r>
      <w:r w:rsidR="00CC4D98">
        <w:rPr>
          <w:rFonts w:cs="Arial"/>
          <w:bCs/>
          <w:i/>
          <w:color w:val="00000A"/>
          <w:sz w:val="20"/>
        </w:rPr>
        <w:t>.sv</w:t>
      </w:r>
    </w:p>
    <w:p w14:paraId="109BF08E" w14:textId="599F8149" w:rsidR="00065347" w:rsidRDefault="00065347" w:rsidP="00065347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42"/>
        <w:rPr>
          <w:rFonts w:cs="Arial"/>
          <w:bCs/>
          <w:color w:val="00000A"/>
          <w:sz w:val="20"/>
        </w:rPr>
      </w:pPr>
      <w:r>
        <w:rPr>
          <w:rFonts w:eastAsia="Arial" w:cs="Arial"/>
          <w:i/>
          <w:iCs/>
          <w:sz w:val="20"/>
        </w:rPr>
        <w:lastRenderedPageBreak/>
        <w:t xml:space="preserve">   </w:t>
      </w:r>
      <w:r w:rsidRPr="006F069F">
        <w:rPr>
          <w:rFonts w:eastAsia="Arial" w:cs="Arial"/>
          <w:i/>
          <w:iCs/>
          <w:sz w:val="20"/>
        </w:rPr>
        <w:t>[</w:t>
      </w:r>
      <w:r w:rsidR="007B42EA">
        <w:rPr>
          <w:rFonts w:eastAsia="Arial" w:cs="Arial"/>
          <w:i/>
          <w:iCs/>
          <w:sz w:val="20"/>
        </w:rPr>
        <w:t>RVfpga</w:t>
      </w:r>
      <w:r w:rsidRPr="006F069F">
        <w:rPr>
          <w:rFonts w:eastAsia="Arial" w:cs="Arial"/>
          <w:i/>
          <w:iCs/>
          <w:sz w:val="20"/>
        </w:rPr>
        <w:t>Path</w:t>
      </w:r>
      <w:r w:rsidRPr="006F069F">
        <w:rPr>
          <w:rFonts w:cs="Arial"/>
          <w:i/>
          <w:iCs/>
          <w:sz w:val="20"/>
        </w:rPr>
        <w:t>]/</w:t>
      </w:r>
      <w:r w:rsidRPr="006F069F">
        <w:rPr>
          <w:rFonts w:cs="Arial"/>
          <w:bCs/>
          <w:i/>
          <w:color w:val="00000A"/>
          <w:sz w:val="20"/>
        </w:rPr>
        <w:t>RVfpga/src/SweRVolfSoC/</w:t>
      </w:r>
      <w:r w:rsidR="00CC4D98">
        <w:rPr>
          <w:rFonts w:cs="Arial"/>
          <w:bCs/>
          <w:i/>
          <w:color w:val="00000A"/>
          <w:sz w:val="20"/>
        </w:rPr>
        <w:t>swervolf_core.v</w:t>
      </w:r>
    </w:p>
    <w:p w14:paraId="6A1B2FC2" w14:textId="77777777" w:rsidR="00025073" w:rsidRDefault="00025073" w:rsidP="00065347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42"/>
        <w:rPr>
          <w:rFonts w:cs="Arial"/>
          <w:bCs/>
          <w:color w:val="00000A"/>
          <w:sz w:val="20"/>
        </w:rPr>
      </w:pPr>
    </w:p>
    <w:p w14:paraId="497683B3" w14:textId="5FDF5EBF" w:rsidR="00025073" w:rsidRPr="00025073" w:rsidRDefault="00025073" w:rsidP="00065347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42"/>
        <w:rPr>
          <w:rFonts w:cs="Arial"/>
          <w:bCs/>
          <w:color w:val="00000A"/>
          <w:sz w:val="20"/>
        </w:rPr>
      </w:pPr>
      <w:r w:rsidRPr="00025073">
        <w:rPr>
          <w:rFonts w:cs="Arial"/>
          <w:bCs/>
          <w:color w:val="00000A"/>
        </w:rPr>
        <w:t xml:space="preserve">In the previous section we said that </w:t>
      </w:r>
      <w:r w:rsidR="008D23C8">
        <w:rPr>
          <w:rFonts w:cs="Arial"/>
          <w:bCs/>
          <w:color w:val="00000A"/>
        </w:rPr>
        <w:t>in RVfpga</w:t>
      </w:r>
      <w:r w:rsidR="002E2618">
        <w:rPr>
          <w:rFonts w:cs="Arial"/>
          <w:bCs/>
          <w:color w:val="00000A"/>
        </w:rPr>
        <w:t>Nexys</w:t>
      </w:r>
      <w:r w:rsidR="008D23C8">
        <w:rPr>
          <w:rFonts w:cs="Arial"/>
          <w:bCs/>
          <w:color w:val="00000A"/>
        </w:rPr>
        <w:t xml:space="preserve"> </w:t>
      </w:r>
      <w:r>
        <w:rPr>
          <w:rFonts w:cs="Arial"/>
          <w:bCs/>
          <w:color w:val="00000A"/>
        </w:rPr>
        <w:t xml:space="preserve">the 16 first GPIO pins </w:t>
      </w:r>
      <w:r w:rsidR="008E6FEE">
        <w:rPr>
          <w:rFonts w:cs="Arial"/>
          <w:bCs/>
          <w:color w:val="00000A"/>
        </w:rPr>
        <w:t xml:space="preserve">(15 to 0) </w:t>
      </w:r>
      <w:r>
        <w:rPr>
          <w:rFonts w:cs="Arial"/>
          <w:bCs/>
          <w:color w:val="00000A"/>
        </w:rPr>
        <w:t xml:space="preserve">of the GPIO module are connected </w:t>
      </w:r>
      <w:r w:rsidR="00C64C44">
        <w:rPr>
          <w:rFonts w:cs="Arial"/>
          <w:bCs/>
          <w:color w:val="00000A"/>
        </w:rPr>
        <w:t xml:space="preserve">to </w:t>
      </w:r>
      <w:r>
        <w:rPr>
          <w:rFonts w:cs="Arial"/>
          <w:bCs/>
          <w:color w:val="00000A"/>
        </w:rPr>
        <w:t xml:space="preserve">the 16 on-board LEDs, whereas the 16 last GPIO pins </w:t>
      </w:r>
      <w:r w:rsidR="008E6FEE">
        <w:rPr>
          <w:rFonts w:cs="Arial"/>
          <w:bCs/>
          <w:color w:val="00000A"/>
        </w:rPr>
        <w:t xml:space="preserve">(31 to 16) </w:t>
      </w:r>
      <w:r>
        <w:rPr>
          <w:rFonts w:cs="Arial"/>
          <w:bCs/>
          <w:color w:val="00000A"/>
        </w:rPr>
        <w:t xml:space="preserve">of the GPIO controller are connected with the 16 on-board switches. Does </w:t>
      </w:r>
      <w:r w:rsidR="008D23C8">
        <w:rPr>
          <w:rFonts w:cs="Arial"/>
          <w:bCs/>
          <w:color w:val="00000A"/>
        </w:rPr>
        <w:t>this</w:t>
      </w:r>
      <w:r>
        <w:rPr>
          <w:rFonts w:cs="Arial"/>
          <w:bCs/>
          <w:color w:val="00000A"/>
        </w:rPr>
        <w:t xml:space="preserve"> correspond with </w:t>
      </w:r>
      <w:r w:rsidR="008D23C8">
        <w:rPr>
          <w:rFonts w:cs="Arial"/>
          <w:bCs/>
          <w:color w:val="00000A"/>
        </w:rPr>
        <w:t xml:space="preserve">the </w:t>
      </w:r>
      <w:r>
        <w:rPr>
          <w:rFonts w:cs="Arial"/>
          <w:bCs/>
          <w:color w:val="00000A"/>
        </w:rPr>
        <w:t>implementation</w:t>
      </w:r>
      <w:r w:rsidR="001F6F05">
        <w:rPr>
          <w:rFonts w:cs="Arial"/>
          <w:bCs/>
          <w:color w:val="00000A"/>
        </w:rPr>
        <w:t xml:space="preserve"> described in this section and in </w:t>
      </w:r>
      <w:r w:rsidR="001F6F05">
        <w:rPr>
          <w:rFonts w:cs="Arial"/>
          <w:bCs/>
          <w:color w:val="00000A"/>
        </w:rPr>
        <w:fldChar w:fldCharType="begin"/>
      </w:r>
      <w:r w:rsidR="001F6F05">
        <w:rPr>
          <w:rFonts w:cs="Arial"/>
          <w:bCs/>
          <w:color w:val="00000A"/>
        </w:rPr>
        <w:instrText xml:space="preserve"> REF _Ref45088736 \h </w:instrText>
      </w:r>
      <w:r w:rsidR="001F6F05">
        <w:rPr>
          <w:rFonts w:cs="Arial"/>
          <w:bCs/>
          <w:color w:val="00000A"/>
        </w:rPr>
      </w:r>
      <w:r w:rsidR="001F6F05">
        <w:rPr>
          <w:rFonts w:cs="Arial"/>
          <w:bCs/>
          <w:color w:val="00000A"/>
        </w:rPr>
        <w:fldChar w:fldCharType="separate"/>
      </w:r>
      <w:r w:rsidR="00505F45">
        <w:t xml:space="preserve">Figure </w:t>
      </w:r>
      <w:r w:rsidR="00505F45">
        <w:rPr>
          <w:noProof/>
        </w:rPr>
        <w:t>8</w:t>
      </w:r>
      <w:r w:rsidR="001F6F05">
        <w:rPr>
          <w:rFonts w:cs="Arial"/>
          <w:bCs/>
          <w:color w:val="00000A"/>
        </w:rPr>
        <w:fldChar w:fldCharType="end"/>
      </w:r>
      <w:r>
        <w:rPr>
          <w:rFonts w:cs="Arial"/>
          <w:bCs/>
          <w:color w:val="00000A"/>
        </w:rPr>
        <w:t>?</w:t>
      </w:r>
    </w:p>
    <w:p w14:paraId="3ACA6AAA" w14:textId="620A8353" w:rsidR="00403F5D" w:rsidRDefault="00403F5D" w:rsidP="00CB1383">
      <w:pPr>
        <w:rPr>
          <w:color w:val="FFFFFF" w:themeColor="background1"/>
        </w:rPr>
      </w:pPr>
    </w:p>
    <w:p w14:paraId="485D028F" w14:textId="77777777" w:rsidR="00C11421" w:rsidRPr="00403F5D" w:rsidRDefault="00C11421" w:rsidP="00CB1383">
      <w:pPr>
        <w:rPr>
          <w:rFonts w:cs="Arial"/>
          <w:bCs/>
          <w:color w:val="00000A"/>
        </w:rPr>
      </w:pPr>
    </w:p>
    <w:p w14:paraId="2640F41F" w14:textId="19FF08B6" w:rsidR="00CB1383" w:rsidRDefault="0043336C" w:rsidP="00255C41">
      <w:pPr>
        <w:pStyle w:val="Prrafodelista"/>
        <w:numPr>
          <w:ilvl w:val="0"/>
          <w:numId w:val="19"/>
        </w:numPr>
        <w:rPr>
          <w:rFonts w:cs="Arial"/>
          <w:b/>
          <w:bCs/>
          <w:sz w:val="24"/>
        </w:rPr>
      </w:pPr>
      <w:r>
        <w:rPr>
          <w:rFonts w:cs="Arial"/>
          <w:b/>
          <w:bCs/>
          <w:sz w:val="24"/>
        </w:rPr>
        <w:t>Integration of the GPIO</w:t>
      </w:r>
      <w:r w:rsidR="00255C41" w:rsidRPr="00255C41">
        <w:rPr>
          <w:rFonts w:cs="Arial"/>
          <w:b/>
          <w:bCs/>
          <w:sz w:val="24"/>
        </w:rPr>
        <w:t xml:space="preserve"> module in the SoC</w:t>
      </w:r>
    </w:p>
    <w:p w14:paraId="6074877A" w14:textId="2611989D" w:rsidR="00580ECA" w:rsidRDefault="00255C41" w:rsidP="00255C41">
      <w:pPr>
        <w:rPr>
          <w:rFonts w:cs="Arial"/>
          <w:bCs/>
          <w:color w:val="00000A"/>
        </w:rPr>
      </w:pPr>
      <w:r>
        <w:t>In l</w:t>
      </w:r>
      <w:r w:rsidR="0001067D">
        <w:rPr>
          <w:rFonts w:cs="Arial"/>
          <w:bCs/>
          <w:color w:val="00000A"/>
        </w:rPr>
        <w:t xml:space="preserve">ines </w:t>
      </w:r>
      <w:r w:rsidR="00F74B28">
        <w:rPr>
          <w:rFonts w:cs="Arial"/>
          <w:bCs/>
          <w:color w:val="00000A"/>
        </w:rPr>
        <w:t>299</w:t>
      </w:r>
      <w:r>
        <w:rPr>
          <w:rFonts w:cs="Arial"/>
          <w:bCs/>
          <w:color w:val="00000A"/>
        </w:rPr>
        <w:t>-</w:t>
      </w:r>
      <w:r w:rsidR="00F74B28">
        <w:rPr>
          <w:rFonts w:cs="Arial"/>
          <w:bCs/>
          <w:color w:val="00000A"/>
        </w:rPr>
        <w:t>354</w:t>
      </w:r>
      <w:r>
        <w:rPr>
          <w:rFonts w:cs="Arial"/>
          <w:bCs/>
          <w:color w:val="00000A"/>
        </w:rPr>
        <w:t xml:space="preserve"> of</w:t>
      </w:r>
      <w:r w:rsidR="008A7EC1">
        <w:rPr>
          <w:rFonts w:cs="Arial"/>
          <w:bCs/>
          <w:color w:val="00000A"/>
        </w:rPr>
        <w:t xml:space="preserve"> the</w:t>
      </w:r>
      <w:r>
        <w:rPr>
          <w:rFonts w:cs="Arial"/>
          <w:bCs/>
          <w:color w:val="00000A"/>
        </w:rPr>
        <w:t xml:space="preserve"> </w:t>
      </w:r>
      <w:r w:rsidRPr="00D544C4">
        <w:rPr>
          <w:rFonts w:cs="Arial"/>
          <w:b/>
          <w:bCs/>
          <w:color w:val="00000A"/>
        </w:rPr>
        <w:t>swervolf_core</w:t>
      </w:r>
      <w:r w:rsidR="008A7EC1">
        <w:rPr>
          <w:rFonts w:cs="Arial"/>
          <w:b/>
          <w:bCs/>
          <w:color w:val="00000A"/>
        </w:rPr>
        <w:t xml:space="preserve"> </w:t>
      </w:r>
      <w:r w:rsidR="008A7EC1">
        <w:rPr>
          <w:rFonts w:cs="Arial"/>
          <w:bCs/>
          <w:color w:val="00000A"/>
        </w:rPr>
        <w:t>module</w:t>
      </w:r>
      <w:r w:rsidRPr="00255C41">
        <w:rPr>
          <w:rFonts w:cs="Arial"/>
          <w:bCs/>
          <w:color w:val="00000A"/>
        </w:rPr>
        <w:t xml:space="preserve"> (</w:t>
      </w:r>
      <w:r>
        <w:rPr>
          <w:rFonts w:eastAsia="Arial" w:cs="Arial"/>
          <w:i/>
          <w:iCs/>
        </w:rPr>
        <w:t>[</w:t>
      </w:r>
      <w:r w:rsidR="007B42EA">
        <w:rPr>
          <w:rFonts w:cs="Arial"/>
          <w:i/>
          <w:iCs/>
        </w:rPr>
        <w:t>RVfpga</w:t>
      </w:r>
      <w:r w:rsidR="009C2942">
        <w:rPr>
          <w:rFonts w:cs="Arial"/>
          <w:i/>
          <w:iCs/>
        </w:rPr>
        <w:t>Path</w:t>
      </w:r>
      <w:r>
        <w:rPr>
          <w:rFonts w:cs="Arial"/>
          <w:i/>
          <w:iCs/>
        </w:rPr>
        <w:t>]/</w:t>
      </w:r>
      <w:r w:rsidR="00A278C9" w:rsidRPr="00A278C9">
        <w:rPr>
          <w:rFonts w:eastAsia="Arial" w:cs="Arial"/>
          <w:i/>
          <w:iCs/>
        </w:rPr>
        <w:t>RVfpga/src/SweRVolfSoC</w:t>
      </w:r>
      <w:r>
        <w:rPr>
          <w:rFonts w:eastAsia="Arial" w:cs="Arial"/>
          <w:i/>
          <w:iCs/>
        </w:rPr>
        <w:t>/</w:t>
      </w:r>
      <w:r w:rsidR="00CC4D98">
        <w:rPr>
          <w:rFonts w:eastAsia="Arial" w:cs="Arial"/>
          <w:i/>
          <w:iCs/>
        </w:rPr>
        <w:t>swervolf_core.v</w:t>
      </w:r>
      <w:r w:rsidRPr="00255C41">
        <w:rPr>
          <w:rFonts w:cs="Arial"/>
          <w:bCs/>
          <w:color w:val="00000A"/>
        </w:rPr>
        <w:t>)</w:t>
      </w:r>
      <w:r w:rsidR="008A7EC1">
        <w:rPr>
          <w:rFonts w:cs="Arial"/>
          <w:bCs/>
          <w:color w:val="00000A"/>
        </w:rPr>
        <w:t>,</w:t>
      </w:r>
      <w:r>
        <w:rPr>
          <w:rFonts w:cs="Arial"/>
          <w:bCs/>
          <w:color w:val="00000A"/>
        </w:rPr>
        <w:t xml:space="preserve"> the GPIO module is </w:t>
      </w:r>
      <w:r w:rsidR="00580ECA">
        <w:rPr>
          <w:rFonts w:cs="Arial"/>
          <w:bCs/>
          <w:color w:val="00000A"/>
        </w:rPr>
        <w:t xml:space="preserve">instantiated and </w:t>
      </w:r>
      <w:r>
        <w:rPr>
          <w:rFonts w:cs="Arial"/>
          <w:bCs/>
          <w:color w:val="00000A"/>
        </w:rPr>
        <w:t>integrated in</w:t>
      </w:r>
      <w:r w:rsidR="008A7EC1">
        <w:rPr>
          <w:rFonts w:cs="Arial"/>
          <w:bCs/>
          <w:color w:val="00000A"/>
        </w:rPr>
        <w:t>to</w:t>
      </w:r>
      <w:r>
        <w:rPr>
          <w:rFonts w:cs="Arial"/>
          <w:bCs/>
          <w:color w:val="00000A"/>
        </w:rPr>
        <w:t xml:space="preserve"> the SoC</w:t>
      </w:r>
      <w:r w:rsidR="0085718D">
        <w:rPr>
          <w:rFonts w:cs="Arial"/>
          <w:bCs/>
          <w:color w:val="00000A"/>
        </w:rPr>
        <w:t xml:space="preserve"> (see </w:t>
      </w:r>
      <w:r w:rsidR="0085718D">
        <w:rPr>
          <w:rFonts w:cs="Arial"/>
          <w:bCs/>
          <w:color w:val="00000A"/>
        </w:rPr>
        <w:fldChar w:fldCharType="begin"/>
      </w:r>
      <w:r w:rsidR="0085718D">
        <w:rPr>
          <w:rFonts w:cs="Arial"/>
          <w:bCs/>
          <w:color w:val="00000A"/>
        </w:rPr>
        <w:instrText xml:space="preserve"> REF _Ref45088736 \h </w:instrText>
      </w:r>
      <w:r w:rsidR="0085718D">
        <w:rPr>
          <w:rFonts w:cs="Arial"/>
          <w:bCs/>
          <w:color w:val="00000A"/>
        </w:rPr>
      </w:r>
      <w:r w:rsidR="0085718D">
        <w:rPr>
          <w:rFonts w:cs="Arial"/>
          <w:bCs/>
          <w:color w:val="00000A"/>
        </w:rPr>
        <w:fldChar w:fldCharType="separate"/>
      </w:r>
      <w:r w:rsidR="00505F45">
        <w:t xml:space="preserve">Figure </w:t>
      </w:r>
      <w:r w:rsidR="00505F45">
        <w:rPr>
          <w:noProof/>
        </w:rPr>
        <w:t>8</w:t>
      </w:r>
      <w:r w:rsidR="0085718D">
        <w:rPr>
          <w:rFonts w:cs="Arial"/>
          <w:bCs/>
          <w:color w:val="00000A"/>
        </w:rPr>
        <w:fldChar w:fldCharType="end"/>
      </w:r>
      <w:r w:rsidR="0085718D">
        <w:rPr>
          <w:rFonts w:cs="Arial"/>
          <w:bCs/>
          <w:color w:val="00000A"/>
        </w:rPr>
        <w:t>)</w:t>
      </w:r>
      <w:r>
        <w:rPr>
          <w:rFonts w:cs="Arial"/>
          <w:bCs/>
          <w:color w:val="00000A"/>
        </w:rPr>
        <w:t>.</w:t>
      </w:r>
    </w:p>
    <w:p w14:paraId="461DE4E8" w14:textId="02E579B5" w:rsidR="00580ECA" w:rsidRDefault="00580ECA" w:rsidP="00255C41">
      <w:pPr>
        <w:rPr>
          <w:rFonts w:cs="Arial"/>
          <w:bCs/>
          <w:color w:val="00000A"/>
        </w:rPr>
      </w:pPr>
    </w:p>
    <w:p w14:paraId="387AC23C" w14:textId="6AB79CC0" w:rsidR="00580ECA" w:rsidRDefault="00F74B28" w:rsidP="00F74B28">
      <w:pPr>
        <w:jc w:val="center"/>
        <w:rPr>
          <w:rFonts w:cs="Arial"/>
          <w:bCs/>
          <w:color w:val="00000A"/>
        </w:rPr>
      </w:pPr>
      <w:r>
        <w:rPr>
          <w:noProof/>
          <w:lang w:val="es-ES" w:eastAsia="es-ES"/>
        </w:rPr>
        <w:drawing>
          <wp:inline distT="0" distB="0" distL="0" distR="0" wp14:anchorId="21054F7D" wp14:editId="3DD66A26">
            <wp:extent cx="4891177" cy="5759299"/>
            <wp:effectExtent l="0" t="0" r="5080" b="0"/>
            <wp:docPr id="19" name="Imagen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891931" cy="57601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89432E" w14:textId="3F3A8813" w:rsidR="00580ECA" w:rsidRPr="00AA487E" w:rsidRDefault="00580ECA" w:rsidP="00580ECA">
      <w:pPr>
        <w:pStyle w:val="Descripcin"/>
        <w:jc w:val="center"/>
      </w:pPr>
      <w:bookmarkStart w:id="14" w:name="_Ref45088736"/>
      <w:r>
        <w:t xml:space="preserve">Figure </w:t>
      </w:r>
      <w:fldSimple w:instr=" SEQ Figure \* ARABIC ">
        <w:r w:rsidR="00505F45">
          <w:rPr>
            <w:noProof/>
          </w:rPr>
          <w:t>8</w:t>
        </w:r>
      </w:fldSimple>
      <w:bookmarkEnd w:id="14"/>
      <w:r w:rsidR="0043336C">
        <w:t>. Integration of the GPIO</w:t>
      </w:r>
      <w:r>
        <w:t xml:space="preserve"> module (</w:t>
      </w:r>
      <w:r w:rsidR="00F448F4">
        <w:t xml:space="preserve">file </w:t>
      </w:r>
      <w:r w:rsidR="00CC4D98">
        <w:rPr>
          <w:i/>
        </w:rPr>
        <w:t>swervolf_core.v</w:t>
      </w:r>
      <w:r>
        <w:t>).</w:t>
      </w:r>
    </w:p>
    <w:p w14:paraId="0076C8D4" w14:textId="334D0EFB" w:rsidR="00A7089F" w:rsidRDefault="00A7089F" w:rsidP="00A7089F">
      <w:pPr>
        <w:rPr>
          <w:rFonts w:cs="Arial"/>
          <w:bCs/>
          <w:color w:val="00000A"/>
        </w:rPr>
      </w:pPr>
      <w:r>
        <w:rPr>
          <w:rFonts w:cs="Arial"/>
          <w:bCs/>
          <w:color w:val="00000A"/>
        </w:rPr>
        <w:lastRenderedPageBreak/>
        <w:t>The interface of the module can be divided in</w:t>
      </w:r>
      <w:r w:rsidR="00C64C44">
        <w:rPr>
          <w:rFonts w:cs="Arial"/>
          <w:bCs/>
          <w:color w:val="00000A"/>
        </w:rPr>
        <w:t>to</w:t>
      </w:r>
      <w:r>
        <w:rPr>
          <w:rFonts w:cs="Arial"/>
          <w:bCs/>
          <w:color w:val="00000A"/>
        </w:rPr>
        <w:t xml:space="preserve"> two blocks: Wishbone signals (</w:t>
      </w:r>
      <w:r w:rsidR="00F72C59">
        <w:rPr>
          <w:rFonts w:cs="Arial"/>
          <w:bCs/>
          <w:color w:val="00000A"/>
        </w:rPr>
        <w:fldChar w:fldCharType="begin"/>
      </w:r>
      <w:r w:rsidR="00F72C59">
        <w:rPr>
          <w:rFonts w:cs="Arial"/>
          <w:bCs/>
          <w:color w:val="00000A"/>
        </w:rPr>
        <w:instrText xml:space="preserve"> REF _Ref45168305 \h </w:instrText>
      </w:r>
      <w:r w:rsidR="00F72C59">
        <w:rPr>
          <w:rFonts w:cs="Arial"/>
          <w:bCs/>
          <w:color w:val="00000A"/>
        </w:rPr>
      </w:r>
      <w:r w:rsidR="00F72C59">
        <w:rPr>
          <w:rFonts w:cs="Arial"/>
          <w:bCs/>
          <w:color w:val="00000A"/>
        </w:rPr>
        <w:fldChar w:fldCharType="separate"/>
      </w:r>
      <w:r w:rsidR="00505F45">
        <w:t xml:space="preserve">Table </w:t>
      </w:r>
      <w:r w:rsidR="00505F45">
        <w:rPr>
          <w:noProof/>
        </w:rPr>
        <w:t>3</w:t>
      </w:r>
      <w:r w:rsidR="00F72C59">
        <w:rPr>
          <w:rFonts w:cs="Arial"/>
          <w:bCs/>
          <w:color w:val="00000A"/>
        </w:rPr>
        <w:fldChar w:fldCharType="end"/>
      </w:r>
      <w:r>
        <w:rPr>
          <w:rFonts w:cs="Arial"/>
          <w:bCs/>
          <w:color w:val="00000A"/>
        </w:rPr>
        <w:t xml:space="preserve">), which allow the SweRV EH1 Core to communicate with the GPIO </w:t>
      </w:r>
      <w:r w:rsidR="008A7EC1">
        <w:rPr>
          <w:rFonts w:cs="Arial"/>
          <w:bCs/>
          <w:color w:val="00000A"/>
        </w:rPr>
        <w:t xml:space="preserve">using </w:t>
      </w:r>
      <w:r>
        <w:rPr>
          <w:rFonts w:cs="Arial"/>
          <w:bCs/>
          <w:color w:val="00000A"/>
        </w:rPr>
        <w:t xml:space="preserve">a </w:t>
      </w:r>
      <w:r w:rsidR="00C64C44">
        <w:rPr>
          <w:rFonts w:cs="Arial"/>
          <w:bCs/>
          <w:color w:val="00000A"/>
        </w:rPr>
        <w:t>controller</w:t>
      </w:r>
      <w:r>
        <w:rPr>
          <w:rFonts w:cs="Arial"/>
          <w:bCs/>
          <w:color w:val="00000A"/>
        </w:rPr>
        <w:t>/</w:t>
      </w:r>
      <w:r w:rsidR="00C64C44">
        <w:rPr>
          <w:rFonts w:cs="Arial"/>
          <w:bCs/>
          <w:color w:val="00000A"/>
        </w:rPr>
        <w:t xml:space="preserve">peripheral </w:t>
      </w:r>
      <w:r>
        <w:rPr>
          <w:rFonts w:cs="Arial"/>
          <w:bCs/>
          <w:color w:val="00000A"/>
        </w:rPr>
        <w:t>model, and external I/O</w:t>
      </w:r>
      <w:r w:rsidR="00F72C59">
        <w:rPr>
          <w:rFonts w:cs="Arial"/>
          <w:bCs/>
          <w:color w:val="00000A"/>
        </w:rPr>
        <w:t xml:space="preserve"> signals (</w:t>
      </w:r>
      <w:r w:rsidR="00F72C59">
        <w:rPr>
          <w:rFonts w:cs="Arial"/>
          <w:bCs/>
          <w:color w:val="00000A"/>
        </w:rPr>
        <w:fldChar w:fldCharType="begin"/>
      </w:r>
      <w:r w:rsidR="00F72C59">
        <w:rPr>
          <w:rFonts w:cs="Arial"/>
          <w:bCs/>
          <w:color w:val="00000A"/>
        </w:rPr>
        <w:instrText xml:space="preserve"> REF _Ref45168312 \h </w:instrText>
      </w:r>
      <w:r w:rsidR="00F72C59">
        <w:rPr>
          <w:rFonts w:cs="Arial"/>
          <w:bCs/>
          <w:color w:val="00000A"/>
        </w:rPr>
      </w:r>
      <w:r w:rsidR="00F72C59">
        <w:rPr>
          <w:rFonts w:cs="Arial"/>
          <w:bCs/>
          <w:color w:val="00000A"/>
        </w:rPr>
        <w:fldChar w:fldCharType="separate"/>
      </w:r>
      <w:r w:rsidR="00505F45">
        <w:t xml:space="preserve">Table </w:t>
      </w:r>
      <w:r w:rsidR="00505F45">
        <w:rPr>
          <w:noProof/>
        </w:rPr>
        <w:t>4</w:t>
      </w:r>
      <w:r w:rsidR="00F72C59">
        <w:rPr>
          <w:rFonts w:cs="Arial"/>
          <w:bCs/>
          <w:color w:val="00000A"/>
        </w:rPr>
        <w:fldChar w:fldCharType="end"/>
      </w:r>
      <w:r w:rsidR="00F72C59">
        <w:rPr>
          <w:rFonts w:cs="Arial"/>
          <w:bCs/>
          <w:color w:val="00000A"/>
        </w:rPr>
        <w:t>).</w:t>
      </w:r>
    </w:p>
    <w:p w14:paraId="1864B7BE" w14:textId="480B8466" w:rsidR="00F72C59" w:rsidRDefault="00F72C59" w:rsidP="00F72C59">
      <w:pPr>
        <w:pStyle w:val="Descripcin"/>
        <w:jc w:val="center"/>
      </w:pPr>
      <w:bookmarkStart w:id="15" w:name="_Ref45168305"/>
      <w:r>
        <w:t xml:space="preserve">Table </w:t>
      </w:r>
      <w:fldSimple w:instr=" SEQ Table \* ARABIC ">
        <w:r w:rsidR="00505F45">
          <w:rPr>
            <w:noProof/>
          </w:rPr>
          <w:t>3</w:t>
        </w:r>
      </w:fldSimple>
      <w:bookmarkEnd w:id="15"/>
      <w:r>
        <w:t>. Wishbone Signals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623"/>
        <w:gridCol w:w="1765"/>
        <w:gridCol w:w="1170"/>
        <w:gridCol w:w="3801"/>
      </w:tblGrid>
      <w:tr w:rsidR="0001756B" w14:paraId="04C0DE94" w14:textId="77777777" w:rsidTr="00F51710">
        <w:trPr>
          <w:jc w:val="center"/>
        </w:trPr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A42607" w14:textId="373E4ADD" w:rsidR="0001756B" w:rsidRDefault="0001756B" w:rsidP="0001756B">
            <w:pPr>
              <w:jc w:val="center"/>
              <w:rPr>
                <w:rFonts w:eastAsia="Arial" w:cs="Arial"/>
                <w:b/>
              </w:rPr>
            </w:pPr>
            <w:r>
              <w:rPr>
                <w:rFonts w:eastAsia="Arial" w:cs="Arial"/>
                <w:b/>
              </w:rPr>
              <w:t>Port</w:t>
            </w:r>
          </w:p>
        </w:tc>
        <w:tc>
          <w:tcPr>
            <w:tcW w:w="1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53954A" w14:textId="2E7A4ECC" w:rsidR="0001756B" w:rsidRDefault="0001756B" w:rsidP="0001756B">
            <w:pPr>
              <w:jc w:val="center"/>
              <w:rPr>
                <w:rFonts w:eastAsia="Arial" w:cs="Arial"/>
                <w:b/>
              </w:rPr>
            </w:pPr>
            <w:r>
              <w:rPr>
                <w:rFonts w:eastAsia="Arial" w:cs="Arial"/>
                <w:b/>
              </w:rPr>
              <w:t>Width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2FAF2" w14:textId="6F0C22CC" w:rsidR="0001756B" w:rsidRDefault="0001756B" w:rsidP="0001756B">
            <w:pPr>
              <w:jc w:val="center"/>
              <w:rPr>
                <w:rFonts w:eastAsia="Arial" w:cs="Arial"/>
                <w:b/>
              </w:rPr>
            </w:pPr>
            <w:r>
              <w:rPr>
                <w:rFonts w:eastAsia="Arial" w:cs="Arial"/>
                <w:b/>
              </w:rPr>
              <w:t>Direction</w:t>
            </w:r>
          </w:p>
        </w:tc>
        <w:tc>
          <w:tcPr>
            <w:tcW w:w="3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1DF32" w14:textId="7283EB2A" w:rsidR="0001756B" w:rsidRDefault="0001756B" w:rsidP="0001756B">
            <w:pPr>
              <w:jc w:val="center"/>
              <w:rPr>
                <w:rFonts w:eastAsia="Arial" w:cs="Arial"/>
                <w:b/>
              </w:rPr>
            </w:pPr>
            <w:r>
              <w:rPr>
                <w:rFonts w:eastAsia="Arial" w:cs="Arial"/>
                <w:b/>
              </w:rPr>
              <w:t>Description</w:t>
            </w:r>
          </w:p>
        </w:tc>
      </w:tr>
      <w:tr w:rsidR="0001756B" w14:paraId="39BCA3E4" w14:textId="77777777" w:rsidTr="00F51710">
        <w:trPr>
          <w:jc w:val="center"/>
        </w:trPr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7758E" w14:textId="4B03ADA2" w:rsidR="0001756B" w:rsidRPr="002802E1" w:rsidRDefault="0001756B" w:rsidP="0001756B">
            <w:pPr>
              <w:jc w:val="center"/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wb_cyc_i</w:t>
            </w:r>
          </w:p>
        </w:tc>
        <w:tc>
          <w:tcPr>
            <w:tcW w:w="1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5C5B7" w14:textId="55A72B82" w:rsidR="0001756B" w:rsidRPr="002802E1" w:rsidRDefault="0001756B" w:rsidP="0001756B">
            <w:pPr>
              <w:jc w:val="center"/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1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EE482" w14:textId="45FF7435" w:rsidR="0001756B" w:rsidRPr="002802E1" w:rsidRDefault="0001756B" w:rsidP="0001756B">
            <w:pPr>
              <w:jc w:val="center"/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Inputs</w:t>
            </w:r>
          </w:p>
        </w:tc>
        <w:tc>
          <w:tcPr>
            <w:tcW w:w="3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11FB3" w14:textId="3CC40AD4" w:rsidR="0001756B" w:rsidRPr="002802E1" w:rsidRDefault="0001756B" w:rsidP="00F74B28">
            <w:pPr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Indicates valid bus cycle (core select)</w:t>
            </w:r>
          </w:p>
        </w:tc>
      </w:tr>
      <w:tr w:rsidR="0001756B" w14:paraId="7258BB76" w14:textId="77777777" w:rsidTr="00F51710">
        <w:trPr>
          <w:jc w:val="center"/>
        </w:trPr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82797" w14:textId="2FE634BB" w:rsidR="0001756B" w:rsidRPr="002802E1" w:rsidRDefault="00F51710" w:rsidP="0001756B">
            <w:pPr>
              <w:jc w:val="center"/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wb_adr</w:t>
            </w:r>
            <w:r w:rsidR="0001756B">
              <w:rPr>
                <w:rFonts w:eastAsia="Arial" w:cs="Arial"/>
                <w:sz w:val="20"/>
              </w:rPr>
              <w:t>_i</w:t>
            </w:r>
          </w:p>
        </w:tc>
        <w:tc>
          <w:tcPr>
            <w:tcW w:w="1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38374" w14:textId="64344D3A" w:rsidR="0001756B" w:rsidRPr="002802E1" w:rsidRDefault="0001756B" w:rsidP="0001756B">
            <w:pPr>
              <w:jc w:val="center"/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1</w:t>
            </w:r>
            <w:r w:rsidR="00F51710">
              <w:rPr>
                <w:rFonts w:eastAsia="Arial" w:cs="Arial"/>
                <w:sz w:val="20"/>
              </w:rPr>
              <w:t>5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6CA71" w14:textId="2404B3BC" w:rsidR="0001756B" w:rsidRPr="002802E1" w:rsidRDefault="0001756B" w:rsidP="0001756B">
            <w:pPr>
              <w:jc w:val="center"/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Inputs</w:t>
            </w:r>
          </w:p>
        </w:tc>
        <w:tc>
          <w:tcPr>
            <w:tcW w:w="3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10799" w14:textId="759C2060" w:rsidR="0001756B" w:rsidRPr="002802E1" w:rsidRDefault="00F51710" w:rsidP="00F74B28">
            <w:pPr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Address inputs</w:t>
            </w:r>
          </w:p>
        </w:tc>
      </w:tr>
      <w:tr w:rsidR="00F51710" w14:paraId="2D09A1CD" w14:textId="77777777" w:rsidTr="00F51710">
        <w:trPr>
          <w:jc w:val="center"/>
        </w:trPr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C826C" w14:textId="3AB44228" w:rsidR="00F51710" w:rsidRPr="002802E1" w:rsidRDefault="00F51710" w:rsidP="00F51710">
            <w:pPr>
              <w:jc w:val="center"/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wb_dat_i</w:t>
            </w:r>
          </w:p>
        </w:tc>
        <w:tc>
          <w:tcPr>
            <w:tcW w:w="1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43A15" w14:textId="7B3934E5" w:rsidR="00F51710" w:rsidRPr="002802E1" w:rsidRDefault="00F51710" w:rsidP="00F51710">
            <w:pPr>
              <w:jc w:val="center"/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32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51117" w14:textId="13DD748C" w:rsidR="00F51710" w:rsidRPr="002802E1" w:rsidRDefault="00F51710" w:rsidP="00F51710">
            <w:pPr>
              <w:jc w:val="center"/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Inputs</w:t>
            </w:r>
          </w:p>
        </w:tc>
        <w:tc>
          <w:tcPr>
            <w:tcW w:w="3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D9AEB" w14:textId="5B27509D" w:rsidR="00F51710" w:rsidRPr="002802E1" w:rsidRDefault="00F51710" w:rsidP="00F74B28">
            <w:pPr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Data inputs</w:t>
            </w:r>
          </w:p>
        </w:tc>
      </w:tr>
      <w:tr w:rsidR="00F51710" w14:paraId="6113CAD0" w14:textId="77777777" w:rsidTr="00F51710">
        <w:trPr>
          <w:jc w:val="center"/>
        </w:trPr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10EB6" w14:textId="21B4EB36" w:rsidR="00F51710" w:rsidRPr="002802E1" w:rsidRDefault="00F51710" w:rsidP="00F51710">
            <w:pPr>
              <w:jc w:val="center"/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wb_dat_o</w:t>
            </w:r>
          </w:p>
        </w:tc>
        <w:tc>
          <w:tcPr>
            <w:tcW w:w="1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E42C6" w14:textId="2785FFA7" w:rsidR="00F51710" w:rsidRPr="002802E1" w:rsidRDefault="00F51710" w:rsidP="00F51710">
            <w:pPr>
              <w:jc w:val="center"/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32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45390" w14:textId="7409D078" w:rsidR="00F51710" w:rsidRPr="002802E1" w:rsidRDefault="00F51710" w:rsidP="00F51710">
            <w:pPr>
              <w:jc w:val="center"/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Outputs</w:t>
            </w:r>
          </w:p>
        </w:tc>
        <w:tc>
          <w:tcPr>
            <w:tcW w:w="3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6868A" w14:textId="335CF93F" w:rsidR="00F51710" w:rsidRPr="002802E1" w:rsidRDefault="00F51710" w:rsidP="00F74B28">
            <w:pPr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Data outputs</w:t>
            </w:r>
          </w:p>
        </w:tc>
      </w:tr>
      <w:tr w:rsidR="00F51710" w14:paraId="7F592F1D" w14:textId="77777777" w:rsidTr="00F51710">
        <w:trPr>
          <w:jc w:val="center"/>
        </w:trPr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885D2" w14:textId="5EA4D571" w:rsidR="00F51710" w:rsidRPr="002802E1" w:rsidRDefault="00F51710" w:rsidP="00F51710">
            <w:pPr>
              <w:jc w:val="center"/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wb_sel_i</w:t>
            </w:r>
          </w:p>
        </w:tc>
        <w:tc>
          <w:tcPr>
            <w:tcW w:w="1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2B796" w14:textId="2E957EA6" w:rsidR="00F51710" w:rsidRPr="002802E1" w:rsidRDefault="00F51710" w:rsidP="00F51710">
            <w:pPr>
              <w:jc w:val="center"/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4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9B75A" w14:textId="6B19525C" w:rsidR="00F51710" w:rsidRPr="002802E1" w:rsidRDefault="00F51710" w:rsidP="00F51710">
            <w:pPr>
              <w:jc w:val="center"/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Inputs</w:t>
            </w:r>
          </w:p>
        </w:tc>
        <w:tc>
          <w:tcPr>
            <w:tcW w:w="3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BEAF0" w14:textId="55B559B1" w:rsidR="00F51710" w:rsidRPr="002802E1" w:rsidRDefault="00F51710" w:rsidP="00F74B28">
            <w:pPr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Indicates valid bytes on data bus (during valid cycle it must be 0xf)</w:t>
            </w:r>
          </w:p>
        </w:tc>
      </w:tr>
      <w:tr w:rsidR="00F51710" w14:paraId="543AA243" w14:textId="77777777" w:rsidTr="00F51710">
        <w:trPr>
          <w:jc w:val="center"/>
        </w:trPr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163CC" w14:textId="4D472CE8" w:rsidR="00F51710" w:rsidRPr="002802E1" w:rsidRDefault="00F51710" w:rsidP="00F51710">
            <w:pPr>
              <w:jc w:val="center"/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wb_ack_o</w:t>
            </w:r>
          </w:p>
        </w:tc>
        <w:tc>
          <w:tcPr>
            <w:tcW w:w="1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E511D" w14:textId="176F1D5D" w:rsidR="00F51710" w:rsidRPr="002802E1" w:rsidRDefault="00F51710" w:rsidP="00F51710">
            <w:pPr>
              <w:jc w:val="center"/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1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AB4BC" w14:textId="5F1312B3" w:rsidR="00F51710" w:rsidRPr="002802E1" w:rsidRDefault="00F51710" w:rsidP="00F51710">
            <w:pPr>
              <w:jc w:val="center"/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Output</w:t>
            </w:r>
          </w:p>
        </w:tc>
        <w:tc>
          <w:tcPr>
            <w:tcW w:w="3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432B1" w14:textId="3869308A" w:rsidR="00F51710" w:rsidRPr="002802E1" w:rsidRDefault="00F51710" w:rsidP="00F74B28">
            <w:pPr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Acknowledgment output (indicates normal transaction termination)</w:t>
            </w:r>
          </w:p>
        </w:tc>
      </w:tr>
      <w:tr w:rsidR="00F51710" w14:paraId="7E680CF2" w14:textId="77777777" w:rsidTr="00F51710">
        <w:trPr>
          <w:jc w:val="center"/>
        </w:trPr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FD04F" w14:textId="2AA7E247" w:rsidR="00F51710" w:rsidRPr="002802E1" w:rsidRDefault="00F51710" w:rsidP="00F51710">
            <w:pPr>
              <w:jc w:val="center"/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wb_err_o</w:t>
            </w:r>
          </w:p>
        </w:tc>
        <w:tc>
          <w:tcPr>
            <w:tcW w:w="1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75D17" w14:textId="6028F5AC" w:rsidR="00F51710" w:rsidRPr="002802E1" w:rsidRDefault="00F51710" w:rsidP="00F51710">
            <w:pPr>
              <w:jc w:val="center"/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1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AEE88" w14:textId="5E47C800" w:rsidR="00F51710" w:rsidRPr="002802E1" w:rsidRDefault="00F51710" w:rsidP="00F51710">
            <w:pPr>
              <w:jc w:val="center"/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Output</w:t>
            </w:r>
          </w:p>
        </w:tc>
        <w:tc>
          <w:tcPr>
            <w:tcW w:w="3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DB392" w14:textId="43A92610" w:rsidR="00F51710" w:rsidRPr="002802E1" w:rsidRDefault="00F51710" w:rsidP="00F74B28">
            <w:pPr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Error acknowledgment output (indicates an abnormal transaction termination)</w:t>
            </w:r>
          </w:p>
        </w:tc>
      </w:tr>
      <w:tr w:rsidR="00F51710" w14:paraId="4A386059" w14:textId="77777777" w:rsidTr="00F51710">
        <w:trPr>
          <w:jc w:val="center"/>
        </w:trPr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5A01D" w14:textId="064B9908" w:rsidR="00F51710" w:rsidRPr="002802E1" w:rsidRDefault="00F51710" w:rsidP="00F51710">
            <w:pPr>
              <w:jc w:val="center"/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wb_rty_o</w:t>
            </w:r>
          </w:p>
        </w:tc>
        <w:tc>
          <w:tcPr>
            <w:tcW w:w="1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C70A5" w14:textId="0BF06689" w:rsidR="00F51710" w:rsidRPr="002802E1" w:rsidRDefault="00F51710" w:rsidP="00F51710">
            <w:pPr>
              <w:jc w:val="center"/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1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A4A60" w14:textId="7F87BF6C" w:rsidR="00F51710" w:rsidRPr="002802E1" w:rsidRDefault="00F51710" w:rsidP="00F51710">
            <w:pPr>
              <w:jc w:val="center"/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Output</w:t>
            </w:r>
          </w:p>
        </w:tc>
        <w:tc>
          <w:tcPr>
            <w:tcW w:w="3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415F2" w14:textId="641232E4" w:rsidR="00F51710" w:rsidRPr="002802E1" w:rsidRDefault="00F51710" w:rsidP="00F74B28">
            <w:pPr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Not used</w:t>
            </w:r>
          </w:p>
        </w:tc>
      </w:tr>
      <w:tr w:rsidR="00F51710" w14:paraId="5F6F1792" w14:textId="77777777" w:rsidTr="00F51710">
        <w:trPr>
          <w:jc w:val="center"/>
        </w:trPr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52573" w14:textId="7205935A" w:rsidR="00F51710" w:rsidRPr="002802E1" w:rsidRDefault="00F51710" w:rsidP="00F51710">
            <w:pPr>
              <w:jc w:val="center"/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wb_we_i</w:t>
            </w:r>
          </w:p>
        </w:tc>
        <w:tc>
          <w:tcPr>
            <w:tcW w:w="1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A94ED" w14:textId="4CDF907B" w:rsidR="00F51710" w:rsidRPr="002802E1" w:rsidRDefault="00F51710" w:rsidP="00F51710">
            <w:pPr>
              <w:jc w:val="center"/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1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03485" w14:textId="7AE5C448" w:rsidR="00F51710" w:rsidRPr="002802E1" w:rsidRDefault="00F51710" w:rsidP="00F51710">
            <w:pPr>
              <w:jc w:val="center"/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Input</w:t>
            </w:r>
          </w:p>
        </w:tc>
        <w:tc>
          <w:tcPr>
            <w:tcW w:w="3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BA5CA" w14:textId="5293B9CE" w:rsidR="00F51710" w:rsidRPr="002802E1" w:rsidRDefault="00F51710" w:rsidP="00F74B28">
            <w:pPr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Write transaction when asserted high</w:t>
            </w:r>
          </w:p>
        </w:tc>
      </w:tr>
      <w:tr w:rsidR="00F51710" w:rsidRPr="002802E1" w14:paraId="70886E32" w14:textId="77777777" w:rsidTr="00A60754">
        <w:trPr>
          <w:jc w:val="center"/>
        </w:trPr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3A1BF" w14:textId="77777777" w:rsidR="00F51710" w:rsidRPr="002802E1" w:rsidRDefault="00F51710" w:rsidP="00A60754">
            <w:pPr>
              <w:jc w:val="center"/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wb_stb_i</w:t>
            </w:r>
          </w:p>
        </w:tc>
        <w:tc>
          <w:tcPr>
            <w:tcW w:w="1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0E5BE" w14:textId="77777777" w:rsidR="00F51710" w:rsidRPr="002802E1" w:rsidRDefault="00F51710" w:rsidP="00A60754">
            <w:pPr>
              <w:jc w:val="center"/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1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A7D31" w14:textId="77777777" w:rsidR="00F51710" w:rsidRPr="002802E1" w:rsidRDefault="00F51710" w:rsidP="00A60754">
            <w:pPr>
              <w:jc w:val="center"/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Input</w:t>
            </w:r>
          </w:p>
        </w:tc>
        <w:tc>
          <w:tcPr>
            <w:tcW w:w="3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1B277" w14:textId="77777777" w:rsidR="00F51710" w:rsidRPr="002802E1" w:rsidRDefault="00F51710" w:rsidP="00F74B28">
            <w:pPr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Indicates valid data transfer cycle</w:t>
            </w:r>
          </w:p>
        </w:tc>
      </w:tr>
      <w:tr w:rsidR="00F51710" w14:paraId="3C937CC4" w14:textId="77777777" w:rsidTr="00F51710">
        <w:trPr>
          <w:jc w:val="center"/>
        </w:trPr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83725" w14:textId="5478C097" w:rsidR="00F51710" w:rsidRPr="002802E1" w:rsidRDefault="00F51710" w:rsidP="00F51710">
            <w:pPr>
              <w:jc w:val="center"/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wb_inta_o</w:t>
            </w:r>
          </w:p>
        </w:tc>
        <w:tc>
          <w:tcPr>
            <w:tcW w:w="1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870FD" w14:textId="2E355719" w:rsidR="00F51710" w:rsidRPr="002802E1" w:rsidRDefault="00F51710" w:rsidP="00F51710">
            <w:pPr>
              <w:jc w:val="center"/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1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37EFC" w14:textId="682AC7FA" w:rsidR="00F51710" w:rsidRPr="002802E1" w:rsidRDefault="00F51710" w:rsidP="00F51710">
            <w:pPr>
              <w:jc w:val="center"/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Output</w:t>
            </w:r>
          </w:p>
        </w:tc>
        <w:tc>
          <w:tcPr>
            <w:tcW w:w="3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B8B06" w14:textId="25BBFC5A" w:rsidR="00F51710" w:rsidRPr="002802E1" w:rsidRDefault="00F51710" w:rsidP="00F74B28">
            <w:pPr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Interrupt output</w:t>
            </w:r>
          </w:p>
        </w:tc>
      </w:tr>
    </w:tbl>
    <w:p w14:paraId="6AE9A912" w14:textId="29053468" w:rsidR="00F72C59" w:rsidRDefault="00F72C59" w:rsidP="00F51710">
      <w:pPr>
        <w:jc w:val="center"/>
        <w:rPr>
          <w:rFonts w:cs="Arial"/>
          <w:bCs/>
          <w:color w:val="00000A"/>
        </w:rPr>
      </w:pPr>
    </w:p>
    <w:p w14:paraId="2D5689EE" w14:textId="4A54F938" w:rsidR="00F72C59" w:rsidRDefault="00F72C59" w:rsidP="00F72C59">
      <w:pPr>
        <w:pStyle w:val="Descripcin"/>
        <w:jc w:val="center"/>
      </w:pPr>
      <w:bookmarkStart w:id="16" w:name="_Ref45168312"/>
      <w:r>
        <w:t xml:space="preserve">Table </w:t>
      </w:r>
      <w:fldSimple w:instr=" SEQ Table \* ARABIC ">
        <w:r w:rsidR="00505F45">
          <w:rPr>
            <w:noProof/>
          </w:rPr>
          <w:t>4</w:t>
        </w:r>
      </w:fldSimple>
      <w:bookmarkEnd w:id="16"/>
      <w:r>
        <w:t>. External I/O Signals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623"/>
        <w:gridCol w:w="1765"/>
        <w:gridCol w:w="1170"/>
        <w:gridCol w:w="3801"/>
      </w:tblGrid>
      <w:tr w:rsidR="00F51710" w14:paraId="00CD8AF5" w14:textId="77777777" w:rsidTr="00A60754">
        <w:trPr>
          <w:jc w:val="center"/>
        </w:trPr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F0A862" w14:textId="77777777" w:rsidR="00F51710" w:rsidRDefault="00F51710" w:rsidP="00A60754">
            <w:pPr>
              <w:jc w:val="center"/>
              <w:rPr>
                <w:rFonts w:eastAsia="Arial" w:cs="Arial"/>
                <w:b/>
              </w:rPr>
            </w:pPr>
            <w:r>
              <w:rPr>
                <w:rFonts w:eastAsia="Arial" w:cs="Arial"/>
                <w:b/>
              </w:rPr>
              <w:t>Port</w:t>
            </w:r>
          </w:p>
        </w:tc>
        <w:tc>
          <w:tcPr>
            <w:tcW w:w="1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78A931" w14:textId="77777777" w:rsidR="00F51710" w:rsidRDefault="00F51710" w:rsidP="00A60754">
            <w:pPr>
              <w:jc w:val="center"/>
              <w:rPr>
                <w:rFonts w:eastAsia="Arial" w:cs="Arial"/>
                <w:b/>
              </w:rPr>
            </w:pPr>
            <w:r>
              <w:rPr>
                <w:rFonts w:eastAsia="Arial" w:cs="Arial"/>
                <w:b/>
              </w:rPr>
              <w:t>Width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FA4BA" w14:textId="77777777" w:rsidR="00F51710" w:rsidRDefault="00F51710" w:rsidP="00A60754">
            <w:pPr>
              <w:jc w:val="center"/>
              <w:rPr>
                <w:rFonts w:eastAsia="Arial" w:cs="Arial"/>
                <w:b/>
              </w:rPr>
            </w:pPr>
            <w:r>
              <w:rPr>
                <w:rFonts w:eastAsia="Arial" w:cs="Arial"/>
                <w:b/>
              </w:rPr>
              <w:t>Direction</w:t>
            </w:r>
          </w:p>
        </w:tc>
        <w:tc>
          <w:tcPr>
            <w:tcW w:w="3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F4B03" w14:textId="77777777" w:rsidR="00F51710" w:rsidRDefault="00F51710" w:rsidP="00A60754">
            <w:pPr>
              <w:jc w:val="center"/>
              <w:rPr>
                <w:rFonts w:eastAsia="Arial" w:cs="Arial"/>
                <w:b/>
              </w:rPr>
            </w:pPr>
            <w:r>
              <w:rPr>
                <w:rFonts w:eastAsia="Arial" w:cs="Arial"/>
                <w:b/>
              </w:rPr>
              <w:t>Description</w:t>
            </w:r>
          </w:p>
        </w:tc>
      </w:tr>
      <w:tr w:rsidR="00F51710" w:rsidRPr="002802E1" w14:paraId="2F673983" w14:textId="77777777" w:rsidTr="00A60754">
        <w:trPr>
          <w:jc w:val="center"/>
        </w:trPr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93CD6" w14:textId="2A84C02A" w:rsidR="00F51710" w:rsidRPr="002802E1" w:rsidRDefault="00F51710" w:rsidP="00F51710">
            <w:pPr>
              <w:jc w:val="center"/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in_pad_i</w:t>
            </w:r>
          </w:p>
        </w:tc>
        <w:tc>
          <w:tcPr>
            <w:tcW w:w="1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FB796" w14:textId="40F100D4" w:rsidR="00F51710" w:rsidRPr="002802E1" w:rsidRDefault="00F51710" w:rsidP="00A60754">
            <w:pPr>
              <w:jc w:val="center"/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1-32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2A0CD" w14:textId="1046A191" w:rsidR="00F51710" w:rsidRPr="002802E1" w:rsidRDefault="00F51710" w:rsidP="00A60754">
            <w:pPr>
              <w:jc w:val="center"/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Inputs</w:t>
            </w:r>
          </w:p>
        </w:tc>
        <w:tc>
          <w:tcPr>
            <w:tcW w:w="3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FB1DC" w14:textId="31F41C73" w:rsidR="00F51710" w:rsidRPr="002802E1" w:rsidRDefault="00F51710" w:rsidP="00F74B28">
            <w:pPr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GPIO inputs</w:t>
            </w:r>
          </w:p>
        </w:tc>
      </w:tr>
      <w:tr w:rsidR="00F51710" w:rsidRPr="002802E1" w14:paraId="5C8FF121" w14:textId="77777777" w:rsidTr="00A60754">
        <w:trPr>
          <w:jc w:val="center"/>
        </w:trPr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62258" w14:textId="24F70A2C" w:rsidR="00F51710" w:rsidRPr="002802E1" w:rsidRDefault="00F51710" w:rsidP="00F51710">
            <w:pPr>
              <w:jc w:val="center"/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out_pad_o</w:t>
            </w:r>
          </w:p>
        </w:tc>
        <w:tc>
          <w:tcPr>
            <w:tcW w:w="1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055F2" w14:textId="60BEA618" w:rsidR="00F51710" w:rsidRPr="002802E1" w:rsidRDefault="00F51710" w:rsidP="00F51710">
            <w:pPr>
              <w:jc w:val="center"/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1-32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E05CB" w14:textId="450DDAA5" w:rsidR="00F51710" w:rsidRPr="002802E1" w:rsidRDefault="00F51710" w:rsidP="00F51710">
            <w:pPr>
              <w:jc w:val="center"/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Outputs</w:t>
            </w:r>
          </w:p>
        </w:tc>
        <w:tc>
          <w:tcPr>
            <w:tcW w:w="3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137A2" w14:textId="48C8BED8" w:rsidR="00F51710" w:rsidRPr="002802E1" w:rsidRDefault="00F51710" w:rsidP="00F74B28">
            <w:pPr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GPIO outputs</w:t>
            </w:r>
          </w:p>
        </w:tc>
      </w:tr>
      <w:tr w:rsidR="00F51710" w:rsidRPr="002802E1" w14:paraId="03852103" w14:textId="77777777" w:rsidTr="00A60754">
        <w:trPr>
          <w:jc w:val="center"/>
        </w:trPr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2706F" w14:textId="5E48DB1F" w:rsidR="00F51710" w:rsidRPr="002802E1" w:rsidRDefault="00F51710" w:rsidP="00F51710">
            <w:pPr>
              <w:jc w:val="center"/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oen_padoen_o</w:t>
            </w:r>
          </w:p>
        </w:tc>
        <w:tc>
          <w:tcPr>
            <w:tcW w:w="1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005F3" w14:textId="002D66BB" w:rsidR="00F51710" w:rsidRPr="002802E1" w:rsidRDefault="00F51710" w:rsidP="00F51710">
            <w:pPr>
              <w:jc w:val="center"/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1-32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11AE4" w14:textId="2D570464" w:rsidR="00F51710" w:rsidRPr="002802E1" w:rsidRDefault="00F51710" w:rsidP="00F51710">
            <w:pPr>
              <w:jc w:val="center"/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Outputs</w:t>
            </w:r>
          </w:p>
        </w:tc>
        <w:tc>
          <w:tcPr>
            <w:tcW w:w="3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1479C" w14:textId="78E7EC2D" w:rsidR="00F51710" w:rsidRPr="002802E1" w:rsidRDefault="00F51710" w:rsidP="00F74B28">
            <w:pPr>
              <w:rPr>
                <w:rFonts w:eastAsia="Arial" w:cs="Arial"/>
                <w:sz w:val="20"/>
              </w:rPr>
            </w:pPr>
            <w:r>
              <w:rPr>
                <w:rFonts w:eastAsia="Arial" w:cs="Arial"/>
                <w:sz w:val="20"/>
              </w:rPr>
              <w:t>GPIO output drivers enables (for three-state or open-drain drivers)</w:t>
            </w:r>
          </w:p>
        </w:tc>
      </w:tr>
    </w:tbl>
    <w:p w14:paraId="75246570" w14:textId="77777777" w:rsidR="00507AB1" w:rsidRDefault="00507AB1" w:rsidP="00A7089F">
      <w:pPr>
        <w:rPr>
          <w:rFonts w:cs="Arial"/>
          <w:bCs/>
          <w:color w:val="00000A"/>
        </w:rPr>
      </w:pPr>
    </w:p>
    <w:p w14:paraId="56AA00BD" w14:textId="18F98AE7" w:rsidR="00A7089F" w:rsidRDefault="00C712CB" w:rsidP="00A7089F">
      <w:pPr>
        <w:rPr>
          <w:rFonts w:cs="Arial"/>
          <w:bCs/>
          <w:color w:val="00000A"/>
        </w:rPr>
      </w:pPr>
      <w:r>
        <w:rPr>
          <w:rFonts w:cs="Arial"/>
          <w:bCs/>
          <w:color w:val="00000A"/>
        </w:rPr>
        <w:t>As shown in line 34</w:t>
      </w:r>
      <w:r w:rsidR="00F74B28">
        <w:rPr>
          <w:rFonts w:cs="Arial"/>
          <w:bCs/>
          <w:color w:val="00000A"/>
        </w:rPr>
        <w:t>2</w:t>
      </w:r>
      <w:r w:rsidR="00F72C59">
        <w:rPr>
          <w:rFonts w:cs="Arial"/>
          <w:bCs/>
          <w:color w:val="00000A"/>
        </w:rPr>
        <w:t xml:space="preserve"> of </w:t>
      </w:r>
      <w:r w:rsidR="00F72C59">
        <w:rPr>
          <w:rFonts w:cs="Arial"/>
          <w:bCs/>
          <w:color w:val="00000A"/>
        </w:rPr>
        <w:fldChar w:fldCharType="begin"/>
      </w:r>
      <w:r w:rsidR="00F72C59">
        <w:rPr>
          <w:rFonts w:cs="Arial"/>
          <w:bCs/>
          <w:color w:val="00000A"/>
        </w:rPr>
        <w:instrText xml:space="preserve"> REF _Ref45088736 \h </w:instrText>
      </w:r>
      <w:r w:rsidR="00F72C59">
        <w:rPr>
          <w:rFonts w:cs="Arial"/>
          <w:bCs/>
          <w:color w:val="00000A"/>
        </w:rPr>
      </w:r>
      <w:r w:rsidR="00F72C59">
        <w:rPr>
          <w:rFonts w:cs="Arial"/>
          <w:bCs/>
          <w:color w:val="00000A"/>
        </w:rPr>
        <w:fldChar w:fldCharType="separate"/>
      </w:r>
      <w:r w:rsidR="00505F45">
        <w:t xml:space="preserve">Figure </w:t>
      </w:r>
      <w:r w:rsidR="00505F45">
        <w:rPr>
          <w:noProof/>
        </w:rPr>
        <w:t>8</w:t>
      </w:r>
      <w:r w:rsidR="00F72C59">
        <w:rPr>
          <w:rFonts w:cs="Arial"/>
          <w:bCs/>
          <w:color w:val="00000A"/>
        </w:rPr>
        <w:fldChar w:fldCharType="end"/>
      </w:r>
      <w:r w:rsidR="00F72C59">
        <w:rPr>
          <w:rFonts w:cs="Arial"/>
          <w:bCs/>
          <w:color w:val="00000A"/>
        </w:rPr>
        <w:t>, b</w:t>
      </w:r>
      <w:r w:rsidR="00A7089F">
        <w:rPr>
          <w:rFonts w:cs="Arial"/>
          <w:bCs/>
          <w:color w:val="00000A"/>
        </w:rPr>
        <w:t>its 5</w:t>
      </w:r>
      <w:r w:rsidR="008A7EC1">
        <w:rPr>
          <w:rFonts w:cs="Arial"/>
          <w:bCs/>
          <w:color w:val="00000A"/>
        </w:rPr>
        <w:t>:</w:t>
      </w:r>
      <w:r w:rsidR="00A7089F">
        <w:rPr>
          <w:rFonts w:cs="Arial"/>
          <w:bCs/>
          <w:color w:val="00000A"/>
        </w:rPr>
        <w:t xml:space="preserve">2 of the address </w:t>
      </w:r>
      <w:r w:rsidR="00F72C59">
        <w:rPr>
          <w:rFonts w:cs="Arial"/>
          <w:bCs/>
          <w:color w:val="00000A"/>
        </w:rPr>
        <w:t xml:space="preserve">provided by the core </w:t>
      </w:r>
      <w:r w:rsidR="009D035A">
        <w:rPr>
          <w:rFonts w:cs="Arial"/>
          <w:bCs/>
          <w:color w:val="00000A"/>
        </w:rPr>
        <w:t xml:space="preserve">in </w:t>
      </w:r>
      <w:r w:rsidR="00D83909">
        <w:rPr>
          <w:rFonts w:cs="Arial"/>
          <w:bCs/>
          <w:color w:val="00000A"/>
        </w:rPr>
        <w:t>the Wishb</w:t>
      </w:r>
      <w:r w:rsidR="00D72144">
        <w:rPr>
          <w:rFonts w:cs="Arial"/>
          <w:bCs/>
          <w:color w:val="00000A"/>
        </w:rPr>
        <w:t>o</w:t>
      </w:r>
      <w:r w:rsidR="00D83909">
        <w:rPr>
          <w:rFonts w:cs="Arial"/>
          <w:bCs/>
          <w:color w:val="00000A"/>
        </w:rPr>
        <w:t>ne</w:t>
      </w:r>
      <w:r w:rsidR="00D72144">
        <w:rPr>
          <w:rFonts w:cs="Arial"/>
          <w:bCs/>
          <w:color w:val="00000A"/>
        </w:rPr>
        <w:t xml:space="preserve"> bus</w:t>
      </w:r>
      <w:r w:rsidR="00D83909">
        <w:rPr>
          <w:rFonts w:cs="Arial"/>
          <w:bCs/>
          <w:color w:val="00000A"/>
        </w:rPr>
        <w:t xml:space="preserve"> sig</w:t>
      </w:r>
      <w:r w:rsidR="00D72144">
        <w:rPr>
          <w:rFonts w:cs="Arial"/>
          <w:bCs/>
          <w:color w:val="00000A"/>
        </w:rPr>
        <w:t>n</w:t>
      </w:r>
      <w:r w:rsidR="00D83909">
        <w:rPr>
          <w:rFonts w:cs="Arial"/>
          <w:bCs/>
          <w:color w:val="00000A"/>
        </w:rPr>
        <w:t>al</w:t>
      </w:r>
      <w:r w:rsidR="009D035A">
        <w:rPr>
          <w:rFonts w:cs="Arial"/>
          <w:bCs/>
          <w:color w:val="00000A"/>
        </w:rPr>
        <w:t xml:space="preserve"> </w:t>
      </w:r>
      <w:r w:rsidR="00F72C59" w:rsidRPr="00F72C59">
        <w:rPr>
          <w:rFonts w:cs="Arial"/>
          <w:bCs/>
          <w:i/>
          <w:color w:val="00000A"/>
        </w:rPr>
        <w:t>wb_m2s_gpio_adr[5:2]</w:t>
      </w:r>
      <w:r w:rsidR="00D72144">
        <w:rPr>
          <w:rFonts w:cs="Arial"/>
          <w:bCs/>
          <w:i/>
          <w:color w:val="00000A"/>
        </w:rPr>
        <w:t xml:space="preserve"> </w:t>
      </w:r>
      <w:r w:rsidR="00F72C59">
        <w:rPr>
          <w:rFonts w:cs="Arial"/>
          <w:bCs/>
          <w:color w:val="00000A"/>
        </w:rPr>
        <w:t xml:space="preserve">are used </w:t>
      </w:r>
      <w:r w:rsidR="00A7089F">
        <w:rPr>
          <w:rFonts w:cs="Arial"/>
          <w:bCs/>
          <w:color w:val="00000A"/>
        </w:rPr>
        <w:t xml:space="preserve">for selecting one among </w:t>
      </w:r>
      <w:r w:rsidR="00F72C59">
        <w:rPr>
          <w:rFonts w:cs="Arial"/>
          <w:bCs/>
          <w:color w:val="00000A"/>
        </w:rPr>
        <w:t xml:space="preserve">the </w:t>
      </w:r>
      <w:r w:rsidR="00A7089F">
        <w:rPr>
          <w:rFonts w:cs="Arial"/>
          <w:bCs/>
          <w:color w:val="00000A"/>
        </w:rPr>
        <w:t xml:space="preserve">10 </w:t>
      </w:r>
      <w:r w:rsidR="00F72C59">
        <w:rPr>
          <w:rFonts w:cs="Arial"/>
          <w:bCs/>
          <w:color w:val="00000A"/>
        </w:rPr>
        <w:t xml:space="preserve">available </w:t>
      </w:r>
      <w:r w:rsidR="008A7EC1">
        <w:rPr>
          <w:rFonts w:cs="Arial"/>
          <w:bCs/>
          <w:color w:val="00000A"/>
        </w:rPr>
        <w:t xml:space="preserve">memory-mapped </w:t>
      </w:r>
      <w:r w:rsidR="00A7089F">
        <w:rPr>
          <w:rFonts w:cs="Arial"/>
          <w:bCs/>
          <w:color w:val="00000A"/>
        </w:rPr>
        <w:t>registers</w:t>
      </w:r>
      <w:r w:rsidR="006937D8">
        <w:rPr>
          <w:rFonts w:cs="Arial"/>
          <w:bCs/>
          <w:color w:val="00000A"/>
        </w:rPr>
        <w:t>. These</w:t>
      </w:r>
      <w:r w:rsidR="00D076E4">
        <w:rPr>
          <w:rFonts w:cs="Arial"/>
          <w:bCs/>
          <w:color w:val="00000A"/>
        </w:rPr>
        <w:t xml:space="preserve"> </w:t>
      </w:r>
      <w:r w:rsidR="008E6FEE">
        <w:rPr>
          <w:rFonts w:cs="Arial"/>
          <w:bCs/>
          <w:color w:val="00000A"/>
        </w:rPr>
        <w:t>four</w:t>
      </w:r>
      <w:r w:rsidR="00210A40">
        <w:rPr>
          <w:rFonts w:cs="Arial"/>
          <w:bCs/>
          <w:color w:val="00000A"/>
        </w:rPr>
        <w:t xml:space="preserve"> bits are </w:t>
      </w:r>
      <w:r w:rsidR="0031303B">
        <w:rPr>
          <w:rFonts w:cs="Arial"/>
          <w:bCs/>
          <w:color w:val="00000A"/>
        </w:rPr>
        <w:t>provided</w:t>
      </w:r>
      <w:r w:rsidR="00210A40">
        <w:rPr>
          <w:rFonts w:cs="Arial"/>
          <w:bCs/>
          <w:color w:val="00000A"/>
        </w:rPr>
        <w:t xml:space="preserve"> to the GPIO Core</w:t>
      </w:r>
      <w:r w:rsidR="00F72C59">
        <w:rPr>
          <w:rFonts w:cs="Arial"/>
          <w:bCs/>
          <w:color w:val="00000A"/>
        </w:rPr>
        <w:t xml:space="preserve"> through the </w:t>
      </w:r>
      <w:r w:rsidR="00F72C59" w:rsidRPr="00C504A1">
        <w:rPr>
          <w:rFonts w:cs="Arial"/>
          <w:bCs/>
          <w:i/>
          <w:color w:val="00000A"/>
        </w:rPr>
        <w:t>wb_adr_i</w:t>
      </w:r>
      <w:r w:rsidR="00F72C59">
        <w:rPr>
          <w:rFonts w:cs="Arial"/>
          <w:bCs/>
          <w:color w:val="00000A"/>
        </w:rPr>
        <w:t xml:space="preserve"> signal</w:t>
      </w:r>
      <w:r w:rsidR="00210A40">
        <w:rPr>
          <w:rFonts w:cs="Arial"/>
          <w:bCs/>
          <w:color w:val="00000A"/>
        </w:rPr>
        <w:t xml:space="preserve"> (also shown in </w:t>
      </w:r>
      <w:r w:rsidR="008E6FEE">
        <w:rPr>
          <w:rFonts w:cs="Arial"/>
          <w:bCs/>
          <w:color w:val="00000A"/>
        </w:rPr>
        <w:fldChar w:fldCharType="begin"/>
      </w:r>
      <w:r w:rsidR="008E6FEE">
        <w:rPr>
          <w:rFonts w:cs="Arial"/>
          <w:bCs/>
          <w:color w:val="00000A"/>
        </w:rPr>
        <w:instrText xml:space="preserve"> REF _Ref45088736 \h </w:instrText>
      </w:r>
      <w:r w:rsidR="008E6FEE">
        <w:rPr>
          <w:rFonts w:cs="Arial"/>
          <w:bCs/>
          <w:color w:val="00000A"/>
        </w:rPr>
      </w:r>
      <w:r w:rsidR="008E6FEE">
        <w:rPr>
          <w:rFonts w:cs="Arial"/>
          <w:bCs/>
          <w:color w:val="00000A"/>
        </w:rPr>
        <w:fldChar w:fldCharType="separate"/>
      </w:r>
      <w:r w:rsidR="00505F45">
        <w:t xml:space="preserve">Figure </w:t>
      </w:r>
      <w:r w:rsidR="00505F45">
        <w:rPr>
          <w:noProof/>
        </w:rPr>
        <w:t>8</w:t>
      </w:r>
      <w:r w:rsidR="008E6FEE">
        <w:rPr>
          <w:rFonts w:cs="Arial"/>
          <w:bCs/>
          <w:color w:val="00000A"/>
        </w:rPr>
        <w:fldChar w:fldCharType="end"/>
      </w:r>
      <w:r w:rsidR="00210A40">
        <w:rPr>
          <w:rFonts w:cs="Arial"/>
          <w:bCs/>
          <w:color w:val="00000A"/>
        </w:rPr>
        <w:t>).</w:t>
      </w:r>
    </w:p>
    <w:p w14:paraId="55BE506E" w14:textId="43DC2D4F" w:rsidR="0085718D" w:rsidRDefault="0085718D" w:rsidP="00AF5BA5">
      <w:pPr>
        <w:rPr>
          <w:rFonts w:cs="Arial"/>
          <w:bCs/>
          <w:color w:val="00000A"/>
        </w:rPr>
      </w:pPr>
    </w:p>
    <w:p w14:paraId="2A5CA47D" w14:textId="47B49D4F" w:rsidR="00255C41" w:rsidRDefault="008A7EC1" w:rsidP="00AF5BA5">
      <w:pPr>
        <w:rPr>
          <w:rFonts w:cs="Arial"/>
          <w:bCs/>
          <w:color w:val="00000A"/>
        </w:rPr>
      </w:pPr>
      <w:r>
        <w:rPr>
          <w:rFonts w:cs="Arial"/>
          <w:bCs/>
          <w:color w:val="00000A"/>
        </w:rPr>
        <w:t>I</w:t>
      </w:r>
      <w:r w:rsidR="00664197">
        <w:rPr>
          <w:rFonts w:cs="Arial"/>
          <w:bCs/>
          <w:color w:val="00000A"/>
        </w:rPr>
        <w:t xml:space="preserve">nput </w:t>
      </w:r>
      <w:r w:rsidR="00664197" w:rsidRPr="00C26150">
        <w:rPr>
          <w:rFonts w:cs="Arial"/>
          <w:bCs/>
          <w:i/>
          <w:color w:val="00000A"/>
        </w:rPr>
        <w:t>ext_pad_i</w:t>
      </w:r>
      <w:r w:rsidR="00664197">
        <w:rPr>
          <w:rFonts w:cs="Arial"/>
          <w:bCs/>
          <w:color w:val="00000A"/>
        </w:rPr>
        <w:t xml:space="preserve"> connects directly with the GPIO Read Register (RGPIO_IN). Similarly, output </w:t>
      </w:r>
      <w:r w:rsidR="00664197" w:rsidRPr="00C26150">
        <w:rPr>
          <w:rFonts w:cs="Arial"/>
          <w:bCs/>
          <w:i/>
          <w:color w:val="00000A"/>
        </w:rPr>
        <w:t>ext_pad_</w:t>
      </w:r>
      <w:r w:rsidR="00664197">
        <w:rPr>
          <w:rFonts w:cs="Arial"/>
          <w:bCs/>
          <w:i/>
          <w:color w:val="00000A"/>
        </w:rPr>
        <w:t>o</w:t>
      </w:r>
      <w:r w:rsidR="00664197">
        <w:rPr>
          <w:rFonts w:cs="Arial"/>
          <w:bCs/>
          <w:color w:val="00000A"/>
        </w:rPr>
        <w:t xml:space="preserve"> connects directly with the GPIO Write Register (RGPIO_OUT). These two</w:t>
      </w:r>
      <w:r w:rsidR="00C26150">
        <w:rPr>
          <w:rFonts w:cs="Arial"/>
          <w:bCs/>
          <w:color w:val="00000A"/>
        </w:rPr>
        <w:t xml:space="preserve"> signals </w:t>
      </w:r>
      <w:r w:rsidR="00664197">
        <w:rPr>
          <w:rFonts w:cs="Arial"/>
          <w:bCs/>
          <w:color w:val="00000A"/>
        </w:rPr>
        <w:t xml:space="preserve">are </w:t>
      </w:r>
      <w:r w:rsidR="00C26150">
        <w:rPr>
          <w:rFonts w:cs="Arial"/>
          <w:bCs/>
          <w:color w:val="00000A"/>
        </w:rPr>
        <w:t xml:space="preserve">connected </w:t>
      </w:r>
      <w:r>
        <w:rPr>
          <w:rFonts w:cs="Arial"/>
          <w:bCs/>
          <w:color w:val="00000A"/>
        </w:rPr>
        <w:t xml:space="preserve">to </w:t>
      </w:r>
      <w:r w:rsidR="00C26150">
        <w:rPr>
          <w:rFonts w:cs="Arial"/>
          <w:bCs/>
          <w:color w:val="00000A"/>
        </w:rPr>
        <w:t>the LEDs and Switches (</w:t>
      </w:r>
      <w:r w:rsidR="00C26150">
        <w:rPr>
          <w:rFonts w:cs="Arial"/>
          <w:bCs/>
          <w:i/>
          <w:color w:val="00000A"/>
        </w:rPr>
        <w:t>i_gpio</w:t>
      </w:r>
      <w:r w:rsidR="0001067D">
        <w:rPr>
          <w:rFonts w:cs="Arial"/>
          <w:bCs/>
          <w:color w:val="00000A"/>
        </w:rPr>
        <w:t xml:space="preserve">, </w:t>
      </w:r>
      <w:r w:rsidR="00C26150">
        <w:rPr>
          <w:rFonts w:cs="Arial"/>
          <w:bCs/>
          <w:i/>
          <w:color w:val="00000A"/>
        </w:rPr>
        <w:t>o_gpio</w:t>
      </w:r>
      <w:r w:rsidR="008E6FEE">
        <w:rPr>
          <w:rFonts w:cs="Arial"/>
          <w:bCs/>
          <w:color w:val="00000A"/>
        </w:rPr>
        <w:t xml:space="preserve">, </w:t>
      </w:r>
      <w:r w:rsidR="0001067D">
        <w:rPr>
          <w:rFonts w:cs="Arial"/>
          <w:bCs/>
          <w:i/>
          <w:color w:val="00000A"/>
        </w:rPr>
        <w:t>io_data</w:t>
      </w:r>
      <w:r w:rsidR="00C26150">
        <w:rPr>
          <w:rFonts w:cs="Arial"/>
          <w:bCs/>
          <w:color w:val="00000A"/>
        </w:rPr>
        <w:t xml:space="preserve">) through </w:t>
      </w:r>
      <w:r w:rsidR="00664197">
        <w:rPr>
          <w:rFonts w:cs="Arial"/>
          <w:bCs/>
          <w:color w:val="00000A"/>
        </w:rPr>
        <w:t xml:space="preserve">32 </w:t>
      </w:r>
      <w:r w:rsidR="00B335B6">
        <w:rPr>
          <w:rFonts w:cs="Arial"/>
          <w:bCs/>
          <w:color w:val="00000A"/>
        </w:rPr>
        <w:t>tri</w:t>
      </w:r>
      <w:r w:rsidR="00C64C44">
        <w:rPr>
          <w:rFonts w:cs="Arial"/>
          <w:bCs/>
          <w:color w:val="00000A"/>
        </w:rPr>
        <w:t>-</w:t>
      </w:r>
      <w:r w:rsidR="00C26150">
        <w:rPr>
          <w:rFonts w:cs="Arial"/>
          <w:bCs/>
          <w:color w:val="00000A"/>
        </w:rPr>
        <w:t>state buffer modules</w:t>
      </w:r>
      <w:r w:rsidR="009C3CD4">
        <w:rPr>
          <w:rFonts w:cs="Arial"/>
          <w:bCs/>
          <w:color w:val="00000A"/>
        </w:rPr>
        <w:t xml:space="preserve"> (</w:t>
      </w:r>
      <w:r w:rsidR="009C3CD4">
        <w:rPr>
          <w:rFonts w:cs="Arial"/>
          <w:bCs/>
          <w:color w:val="00000A"/>
        </w:rPr>
        <w:fldChar w:fldCharType="begin"/>
      </w:r>
      <w:r w:rsidR="009C3CD4">
        <w:rPr>
          <w:rFonts w:cs="Arial"/>
          <w:bCs/>
          <w:color w:val="00000A"/>
        </w:rPr>
        <w:instrText xml:space="preserve"> REF _Ref45088736 \h </w:instrText>
      </w:r>
      <w:r w:rsidR="009C3CD4">
        <w:rPr>
          <w:rFonts w:cs="Arial"/>
          <w:bCs/>
          <w:color w:val="00000A"/>
        </w:rPr>
      </w:r>
      <w:r w:rsidR="009C3CD4">
        <w:rPr>
          <w:rFonts w:cs="Arial"/>
          <w:bCs/>
          <w:color w:val="00000A"/>
        </w:rPr>
        <w:fldChar w:fldCharType="separate"/>
      </w:r>
      <w:r w:rsidR="00505F45">
        <w:t xml:space="preserve">Figure </w:t>
      </w:r>
      <w:r w:rsidR="00505F45">
        <w:rPr>
          <w:noProof/>
        </w:rPr>
        <w:t>8</w:t>
      </w:r>
      <w:r w:rsidR="009C3CD4">
        <w:rPr>
          <w:rFonts w:cs="Arial"/>
          <w:bCs/>
          <w:color w:val="00000A"/>
        </w:rPr>
        <w:fldChar w:fldCharType="end"/>
      </w:r>
      <w:r w:rsidR="009C3CD4">
        <w:rPr>
          <w:rFonts w:cs="Arial"/>
          <w:bCs/>
          <w:color w:val="00000A"/>
        </w:rPr>
        <w:t xml:space="preserve">, lines </w:t>
      </w:r>
      <w:r w:rsidR="00F74B28">
        <w:rPr>
          <w:rFonts w:cs="Arial"/>
          <w:bCs/>
          <w:color w:val="00000A"/>
        </w:rPr>
        <w:t>305-336</w:t>
      </w:r>
      <w:r w:rsidR="009C3CD4">
        <w:rPr>
          <w:rFonts w:cs="Arial"/>
          <w:bCs/>
          <w:color w:val="00000A"/>
        </w:rPr>
        <w:t>)</w:t>
      </w:r>
      <w:r w:rsidR="00EF14B7">
        <w:rPr>
          <w:rFonts w:cs="Arial"/>
          <w:bCs/>
          <w:color w:val="00000A"/>
        </w:rPr>
        <w:t>.</w:t>
      </w:r>
      <w:r w:rsidR="00C26150">
        <w:rPr>
          <w:rFonts w:cs="Arial"/>
          <w:bCs/>
          <w:color w:val="00000A"/>
        </w:rPr>
        <w:t xml:space="preserve"> </w:t>
      </w:r>
      <w:r w:rsidR="00EF14B7">
        <w:rPr>
          <w:rFonts w:cs="Arial"/>
          <w:bCs/>
          <w:color w:val="00000A"/>
        </w:rPr>
        <w:t>T</w:t>
      </w:r>
      <w:r w:rsidR="00C26150">
        <w:rPr>
          <w:rFonts w:cs="Arial"/>
          <w:bCs/>
          <w:color w:val="00000A"/>
        </w:rPr>
        <w:t>hat way, all 32 pins can be configured as input</w:t>
      </w:r>
      <w:r>
        <w:rPr>
          <w:rFonts w:cs="Arial"/>
          <w:bCs/>
          <w:color w:val="00000A"/>
        </w:rPr>
        <w:t xml:space="preserve">s or </w:t>
      </w:r>
      <w:r w:rsidR="00C26150">
        <w:rPr>
          <w:rFonts w:cs="Arial"/>
          <w:bCs/>
          <w:color w:val="00000A"/>
        </w:rPr>
        <w:t>output</w:t>
      </w:r>
      <w:r>
        <w:rPr>
          <w:rFonts w:cs="Arial"/>
          <w:bCs/>
          <w:color w:val="00000A"/>
        </w:rPr>
        <w:t>s. I</w:t>
      </w:r>
      <w:r w:rsidR="00EF14B7">
        <w:rPr>
          <w:rFonts w:cs="Arial"/>
          <w:bCs/>
          <w:color w:val="00000A"/>
        </w:rPr>
        <w:t xml:space="preserve">n our case, the </w:t>
      </w:r>
      <w:r>
        <w:rPr>
          <w:rFonts w:cs="Arial"/>
          <w:bCs/>
          <w:color w:val="00000A"/>
        </w:rPr>
        <w:t xml:space="preserve">lower </w:t>
      </w:r>
      <w:r w:rsidR="00EF14B7">
        <w:rPr>
          <w:rFonts w:cs="Arial"/>
          <w:bCs/>
          <w:color w:val="00000A"/>
        </w:rPr>
        <w:t xml:space="preserve">16 </w:t>
      </w:r>
      <w:r w:rsidR="00664197">
        <w:rPr>
          <w:rFonts w:cs="Arial"/>
          <w:bCs/>
          <w:color w:val="00000A"/>
        </w:rPr>
        <w:t>pins</w:t>
      </w:r>
      <w:r>
        <w:rPr>
          <w:rFonts w:cs="Arial"/>
          <w:bCs/>
          <w:color w:val="00000A"/>
        </w:rPr>
        <w:t>, pins 15:0,</w:t>
      </w:r>
      <w:r w:rsidR="00664197">
        <w:rPr>
          <w:rFonts w:cs="Arial"/>
          <w:bCs/>
          <w:color w:val="00000A"/>
        </w:rPr>
        <w:t xml:space="preserve"> are connected </w:t>
      </w:r>
      <w:r>
        <w:rPr>
          <w:rFonts w:cs="Arial"/>
          <w:bCs/>
          <w:color w:val="00000A"/>
        </w:rPr>
        <w:t xml:space="preserve">to </w:t>
      </w:r>
      <w:r w:rsidR="00EF14B7">
        <w:rPr>
          <w:rFonts w:cs="Arial"/>
          <w:bCs/>
          <w:color w:val="00000A"/>
        </w:rPr>
        <w:t xml:space="preserve">the LEDs </w:t>
      </w:r>
      <w:r w:rsidR="0001067D">
        <w:rPr>
          <w:rFonts w:cs="Arial"/>
          <w:bCs/>
          <w:color w:val="00000A"/>
        </w:rPr>
        <w:t>(</w:t>
      </w:r>
      <w:r w:rsidR="0001067D">
        <w:rPr>
          <w:rFonts w:cs="Arial"/>
          <w:bCs/>
          <w:color w:val="00000A"/>
        </w:rPr>
        <w:fldChar w:fldCharType="begin"/>
      </w:r>
      <w:r w:rsidR="0001067D">
        <w:rPr>
          <w:rFonts w:cs="Arial"/>
          <w:bCs/>
          <w:color w:val="00000A"/>
        </w:rPr>
        <w:instrText xml:space="preserve"> REF _Ref45041443 \h </w:instrText>
      </w:r>
      <w:r w:rsidR="0001067D">
        <w:rPr>
          <w:rFonts w:cs="Arial"/>
          <w:bCs/>
          <w:color w:val="00000A"/>
        </w:rPr>
      </w:r>
      <w:r w:rsidR="0001067D">
        <w:rPr>
          <w:rFonts w:cs="Arial"/>
          <w:bCs/>
          <w:color w:val="00000A"/>
        </w:rPr>
        <w:fldChar w:fldCharType="separate"/>
      </w:r>
      <w:r w:rsidR="00505F45">
        <w:t xml:space="preserve">Figure </w:t>
      </w:r>
      <w:r w:rsidR="00505F45">
        <w:rPr>
          <w:noProof/>
        </w:rPr>
        <w:t>7</w:t>
      </w:r>
      <w:r w:rsidR="0001067D">
        <w:rPr>
          <w:rFonts w:cs="Arial"/>
          <w:bCs/>
          <w:color w:val="00000A"/>
        </w:rPr>
        <w:fldChar w:fldCharType="end"/>
      </w:r>
      <w:r w:rsidR="0001067D">
        <w:rPr>
          <w:rFonts w:cs="Arial"/>
          <w:bCs/>
          <w:color w:val="00000A"/>
        </w:rPr>
        <w:t xml:space="preserve">) </w:t>
      </w:r>
      <w:r w:rsidR="00664197">
        <w:rPr>
          <w:rFonts w:cs="Arial"/>
          <w:bCs/>
          <w:color w:val="00000A"/>
        </w:rPr>
        <w:t>and thus they must be configured as outputs</w:t>
      </w:r>
      <w:r>
        <w:rPr>
          <w:rFonts w:cs="Arial"/>
          <w:bCs/>
          <w:color w:val="00000A"/>
        </w:rPr>
        <w:t>;</w:t>
      </w:r>
      <w:r w:rsidR="00664197">
        <w:rPr>
          <w:rFonts w:cs="Arial"/>
          <w:bCs/>
          <w:color w:val="00000A"/>
        </w:rPr>
        <w:t xml:space="preserve"> </w:t>
      </w:r>
      <w:r w:rsidR="00EF14B7">
        <w:rPr>
          <w:rFonts w:cs="Arial"/>
          <w:bCs/>
          <w:color w:val="00000A"/>
        </w:rPr>
        <w:t xml:space="preserve">the </w:t>
      </w:r>
      <w:r>
        <w:rPr>
          <w:rFonts w:cs="Arial"/>
          <w:bCs/>
          <w:color w:val="00000A"/>
        </w:rPr>
        <w:t xml:space="preserve">upper </w:t>
      </w:r>
      <w:r w:rsidR="00EF14B7">
        <w:rPr>
          <w:rFonts w:cs="Arial"/>
          <w:bCs/>
          <w:color w:val="00000A"/>
        </w:rPr>
        <w:t xml:space="preserve">16 </w:t>
      </w:r>
      <w:r w:rsidR="00664197">
        <w:rPr>
          <w:rFonts w:cs="Arial"/>
          <w:bCs/>
          <w:color w:val="00000A"/>
        </w:rPr>
        <w:t>pins</w:t>
      </w:r>
      <w:r>
        <w:rPr>
          <w:rFonts w:cs="Arial"/>
          <w:bCs/>
          <w:color w:val="00000A"/>
        </w:rPr>
        <w:t>, 31:16,</w:t>
      </w:r>
      <w:r w:rsidR="00664197">
        <w:rPr>
          <w:rFonts w:cs="Arial"/>
          <w:bCs/>
          <w:color w:val="00000A"/>
        </w:rPr>
        <w:t xml:space="preserve"> are connected </w:t>
      </w:r>
      <w:r>
        <w:rPr>
          <w:rFonts w:cs="Arial"/>
          <w:bCs/>
          <w:color w:val="00000A"/>
        </w:rPr>
        <w:t xml:space="preserve">to </w:t>
      </w:r>
      <w:r w:rsidR="00EF14B7">
        <w:rPr>
          <w:rFonts w:cs="Arial"/>
          <w:bCs/>
          <w:color w:val="00000A"/>
        </w:rPr>
        <w:t xml:space="preserve">the </w:t>
      </w:r>
      <w:r>
        <w:rPr>
          <w:rFonts w:cs="Arial"/>
          <w:bCs/>
          <w:color w:val="00000A"/>
        </w:rPr>
        <w:t>s</w:t>
      </w:r>
      <w:r w:rsidR="00EF14B7">
        <w:rPr>
          <w:rFonts w:cs="Arial"/>
          <w:bCs/>
          <w:color w:val="00000A"/>
        </w:rPr>
        <w:t>witches</w:t>
      </w:r>
      <w:r w:rsidR="00664197">
        <w:rPr>
          <w:rFonts w:cs="Arial"/>
          <w:bCs/>
          <w:color w:val="00000A"/>
        </w:rPr>
        <w:t xml:space="preserve"> </w:t>
      </w:r>
      <w:r w:rsidR="0001067D">
        <w:rPr>
          <w:rFonts w:cs="Arial"/>
          <w:bCs/>
          <w:color w:val="00000A"/>
        </w:rPr>
        <w:t>(</w:t>
      </w:r>
      <w:r w:rsidR="0001067D">
        <w:rPr>
          <w:rFonts w:cs="Arial"/>
          <w:bCs/>
          <w:color w:val="00000A"/>
        </w:rPr>
        <w:fldChar w:fldCharType="begin"/>
      </w:r>
      <w:r w:rsidR="0001067D">
        <w:rPr>
          <w:rFonts w:cs="Arial"/>
          <w:bCs/>
          <w:color w:val="00000A"/>
        </w:rPr>
        <w:instrText xml:space="preserve"> REF _Ref45041443 \h </w:instrText>
      </w:r>
      <w:r w:rsidR="0001067D">
        <w:rPr>
          <w:rFonts w:cs="Arial"/>
          <w:bCs/>
          <w:color w:val="00000A"/>
        </w:rPr>
      </w:r>
      <w:r w:rsidR="0001067D">
        <w:rPr>
          <w:rFonts w:cs="Arial"/>
          <w:bCs/>
          <w:color w:val="00000A"/>
        </w:rPr>
        <w:fldChar w:fldCharType="separate"/>
      </w:r>
      <w:r w:rsidR="00505F45">
        <w:t xml:space="preserve">Figure </w:t>
      </w:r>
      <w:r w:rsidR="00505F45">
        <w:rPr>
          <w:noProof/>
        </w:rPr>
        <w:t>7</w:t>
      </w:r>
      <w:r w:rsidR="0001067D">
        <w:rPr>
          <w:rFonts w:cs="Arial"/>
          <w:bCs/>
          <w:color w:val="00000A"/>
        </w:rPr>
        <w:fldChar w:fldCharType="end"/>
      </w:r>
      <w:r w:rsidR="0001067D">
        <w:rPr>
          <w:rFonts w:cs="Arial"/>
          <w:bCs/>
          <w:color w:val="00000A"/>
        </w:rPr>
        <w:t xml:space="preserve">) </w:t>
      </w:r>
      <w:r w:rsidR="00664197">
        <w:rPr>
          <w:rFonts w:cs="Arial"/>
          <w:bCs/>
          <w:color w:val="00000A"/>
        </w:rPr>
        <w:t>and thus they must be configured as inputs</w:t>
      </w:r>
      <w:r w:rsidR="00C26150">
        <w:rPr>
          <w:rFonts w:cs="Arial"/>
          <w:bCs/>
          <w:color w:val="00000A"/>
        </w:rPr>
        <w:t>.</w:t>
      </w:r>
      <w:r w:rsidR="009C3CD4">
        <w:rPr>
          <w:rFonts w:cs="Arial"/>
          <w:bCs/>
          <w:color w:val="00000A"/>
        </w:rPr>
        <w:t xml:space="preserve"> </w:t>
      </w:r>
      <w:r w:rsidR="00C64C44">
        <w:rPr>
          <w:rFonts w:cs="Arial"/>
          <w:bCs/>
          <w:color w:val="00000A"/>
        </w:rPr>
        <w:t>W</w:t>
      </w:r>
      <w:r w:rsidR="009C3CD4">
        <w:rPr>
          <w:rFonts w:cs="Arial"/>
          <w:bCs/>
          <w:color w:val="00000A"/>
        </w:rPr>
        <w:t xml:space="preserve">e implement these 32 tristate buffers </w:t>
      </w:r>
      <w:r>
        <w:rPr>
          <w:rFonts w:cs="Arial"/>
          <w:bCs/>
          <w:color w:val="00000A"/>
        </w:rPr>
        <w:t xml:space="preserve">by </w:t>
      </w:r>
      <w:r w:rsidR="008455D5">
        <w:rPr>
          <w:rFonts w:cs="Arial"/>
          <w:bCs/>
          <w:color w:val="00000A"/>
        </w:rPr>
        <w:t>including</w:t>
      </w:r>
      <w:r w:rsidR="009C3CD4">
        <w:rPr>
          <w:rFonts w:cs="Arial"/>
          <w:bCs/>
          <w:color w:val="00000A"/>
        </w:rPr>
        <w:t xml:space="preserve"> the following module</w:t>
      </w:r>
      <w:r w:rsidR="00911A6A">
        <w:rPr>
          <w:rFonts w:cs="Arial"/>
          <w:bCs/>
          <w:color w:val="00000A"/>
        </w:rPr>
        <w:t xml:space="preserve"> at the end of the </w:t>
      </w:r>
      <w:r w:rsidR="00911A6A" w:rsidRPr="00D544C4">
        <w:rPr>
          <w:rFonts w:cs="Arial"/>
          <w:b/>
          <w:bCs/>
          <w:color w:val="00000A"/>
        </w:rPr>
        <w:t>swervolf_core</w:t>
      </w:r>
      <w:r w:rsidR="00911A6A">
        <w:rPr>
          <w:rFonts w:cs="Arial"/>
          <w:b/>
          <w:bCs/>
          <w:color w:val="00000A"/>
        </w:rPr>
        <w:t xml:space="preserve"> </w:t>
      </w:r>
      <w:r w:rsidR="00911A6A">
        <w:rPr>
          <w:rFonts w:cs="Arial"/>
          <w:bCs/>
          <w:color w:val="00000A"/>
        </w:rPr>
        <w:t>module (lines 634-640)</w:t>
      </w:r>
      <w:r w:rsidR="009C3CD4">
        <w:rPr>
          <w:rFonts w:cs="Arial"/>
          <w:bCs/>
          <w:color w:val="00000A"/>
        </w:rPr>
        <w:t>:</w:t>
      </w:r>
    </w:p>
    <w:p w14:paraId="4E7A55FD" w14:textId="77777777" w:rsidR="009C3CD4" w:rsidRPr="00AF59F2" w:rsidRDefault="009C3CD4" w:rsidP="009C3CD4"/>
    <w:p w14:paraId="4641B1DD" w14:textId="56C07AE0" w:rsidR="009C3CD4" w:rsidRPr="009C3CD4" w:rsidRDefault="009C3CD4" w:rsidP="00F93A7D">
      <w:pPr>
        <w:rPr>
          <w:rFonts w:ascii="Courier New" w:hAnsi="Courier New" w:cs="Courier New"/>
          <w:sz w:val="18"/>
        </w:rPr>
      </w:pPr>
      <w:r w:rsidRPr="009C3CD4">
        <w:rPr>
          <w:rFonts w:ascii="Courier New" w:hAnsi="Courier New" w:cs="Courier New"/>
          <w:sz w:val="18"/>
        </w:rPr>
        <w:t>module bidirec (input wire oe, input wire inp, output wire outp, inout wire</w:t>
      </w:r>
      <w:r w:rsidR="00F93A7D">
        <w:rPr>
          <w:rFonts w:ascii="Courier New" w:hAnsi="Courier New" w:cs="Courier New"/>
          <w:sz w:val="18"/>
        </w:rPr>
        <w:t xml:space="preserve"> </w:t>
      </w:r>
      <w:r w:rsidRPr="009C3CD4">
        <w:rPr>
          <w:rFonts w:ascii="Courier New" w:hAnsi="Courier New" w:cs="Courier New"/>
          <w:sz w:val="18"/>
        </w:rPr>
        <w:t>bidir);</w:t>
      </w:r>
    </w:p>
    <w:p w14:paraId="615134CA" w14:textId="77777777" w:rsidR="009C3CD4" w:rsidRPr="009C3CD4" w:rsidRDefault="009C3CD4" w:rsidP="00F93A7D">
      <w:pPr>
        <w:ind w:firstLine="720"/>
        <w:rPr>
          <w:rFonts w:ascii="Courier New" w:hAnsi="Courier New" w:cs="Courier New"/>
          <w:sz w:val="18"/>
        </w:rPr>
      </w:pPr>
      <w:r w:rsidRPr="009C3CD4">
        <w:rPr>
          <w:rFonts w:ascii="Courier New" w:hAnsi="Courier New" w:cs="Courier New"/>
          <w:sz w:val="18"/>
        </w:rPr>
        <w:t>assign bidir = oe ? inp : 1'bZ ;</w:t>
      </w:r>
    </w:p>
    <w:p w14:paraId="03630A7E" w14:textId="77777777" w:rsidR="009C3CD4" w:rsidRPr="009C3CD4" w:rsidRDefault="009C3CD4" w:rsidP="00F93A7D">
      <w:pPr>
        <w:ind w:firstLine="720"/>
        <w:rPr>
          <w:rFonts w:ascii="Courier New" w:hAnsi="Courier New" w:cs="Courier New"/>
          <w:sz w:val="18"/>
        </w:rPr>
      </w:pPr>
      <w:r w:rsidRPr="009C3CD4">
        <w:rPr>
          <w:rFonts w:ascii="Courier New" w:hAnsi="Courier New" w:cs="Courier New"/>
          <w:sz w:val="18"/>
        </w:rPr>
        <w:t>assign outp  = bidir;</w:t>
      </w:r>
    </w:p>
    <w:p w14:paraId="61A03DF5" w14:textId="27221B7D" w:rsidR="00C64C44" w:rsidRPr="009C3CD4" w:rsidRDefault="009C3CD4" w:rsidP="00F93A7D">
      <w:pPr>
        <w:rPr>
          <w:rFonts w:ascii="Courier New" w:hAnsi="Courier New" w:cs="Courier New"/>
          <w:sz w:val="18"/>
        </w:rPr>
      </w:pPr>
      <w:r w:rsidRPr="009C3CD4">
        <w:rPr>
          <w:rFonts w:ascii="Courier New" w:hAnsi="Courier New" w:cs="Courier New"/>
          <w:sz w:val="18"/>
        </w:rPr>
        <w:t>endmodule</w:t>
      </w:r>
    </w:p>
    <w:p w14:paraId="4C367D6F" w14:textId="77777777" w:rsidR="00025073" w:rsidRPr="00AA487E" w:rsidRDefault="00025073" w:rsidP="00F74B28"/>
    <w:p w14:paraId="248593B1" w14:textId="10D58829" w:rsidR="00D02EF2" w:rsidRDefault="00025073" w:rsidP="00025073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42"/>
        <w:jc w:val="both"/>
        <w:rPr>
          <w:rFonts w:cs="Arial"/>
          <w:bCs/>
          <w:color w:val="00000A"/>
        </w:rPr>
      </w:pPr>
      <w:r>
        <w:rPr>
          <w:rFonts w:cs="Arial"/>
          <w:b/>
          <w:bCs/>
          <w:color w:val="00000A"/>
          <w:u w:val="single"/>
        </w:rPr>
        <w:t>TASK</w:t>
      </w:r>
      <w:r w:rsidR="00D02EF2">
        <w:rPr>
          <w:rFonts w:cs="Arial"/>
          <w:b/>
          <w:bCs/>
          <w:color w:val="00000A"/>
          <w:u w:val="single"/>
        </w:rPr>
        <w:t>S</w:t>
      </w:r>
      <w:r w:rsidRPr="006E7A79">
        <w:rPr>
          <w:rFonts w:cs="Arial"/>
          <w:b/>
          <w:bCs/>
          <w:color w:val="00000A"/>
        </w:rPr>
        <w:t xml:space="preserve">: </w:t>
      </w:r>
      <w:r>
        <w:rPr>
          <w:rFonts w:cs="Arial"/>
          <w:bCs/>
          <w:color w:val="00000A"/>
        </w:rPr>
        <w:t xml:space="preserve">The GPIO </w:t>
      </w:r>
      <w:r w:rsidR="0001067D">
        <w:rPr>
          <w:rFonts w:cs="Arial"/>
          <w:bCs/>
          <w:color w:val="00000A"/>
        </w:rPr>
        <w:t>pins</w:t>
      </w:r>
      <w:r>
        <w:rPr>
          <w:rFonts w:cs="Arial"/>
          <w:bCs/>
          <w:color w:val="00000A"/>
        </w:rPr>
        <w:t xml:space="preserve"> (</w:t>
      </w:r>
      <w:r w:rsidRPr="00065347">
        <w:rPr>
          <w:rFonts w:cs="Arial"/>
          <w:bCs/>
          <w:i/>
          <w:color w:val="00000A"/>
        </w:rPr>
        <w:t>i</w:t>
      </w:r>
      <w:r w:rsidR="0001067D">
        <w:rPr>
          <w:rFonts w:cs="Arial"/>
          <w:bCs/>
          <w:i/>
          <w:color w:val="00000A"/>
        </w:rPr>
        <w:t>o_data</w:t>
      </w:r>
      <w:r>
        <w:rPr>
          <w:rFonts w:cs="Arial"/>
          <w:bCs/>
          <w:color w:val="00000A"/>
        </w:rPr>
        <w:t xml:space="preserve">) are connected </w:t>
      </w:r>
      <w:r w:rsidR="008A7EC1">
        <w:rPr>
          <w:rFonts w:cs="Arial"/>
          <w:bCs/>
          <w:color w:val="00000A"/>
        </w:rPr>
        <w:t xml:space="preserve">to </w:t>
      </w:r>
      <w:r>
        <w:rPr>
          <w:rFonts w:cs="Arial"/>
          <w:bCs/>
          <w:color w:val="00000A"/>
        </w:rPr>
        <w:t xml:space="preserve">the GPIO module through tri-state buffers (see </w:t>
      </w:r>
      <w:r>
        <w:rPr>
          <w:rFonts w:cs="Arial"/>
          <w:bCs/>
          <w:color w:val="00000A"/>
        </w:rPr>
        <w:fldChar w:fldCharType="begin"/>
      </w:r>
      <w:r>
        <w:rPr>
          <w:rFonts w:cs="Arial"/>
          <w:bCs/>
          <w:color w:val="00000A"/>
        </w:rPr>
        <w:instrText xml:space="preserve"> REF _Ref45088736 \h </w:instrText>
      </w:r>
      <w:r>
        <w:rPr>
          <w:rFonts w:cs="Arial"/>
          <w:bCs/>
          <w:color w:val="00000A"/>
        </w:rPr>
      </w:r>
      <w:r>
        <w:rPr>
          <w:rFonts w:cs="Arial"/>
          <w:bCs/>
          <w:color w:val="00000A"/>
        </w:rPr>
        <w:fldChar w:fldCharType="separate"/>
      </w:r>
      <w:r w:rsidR="00505F45">
        <w:t xml:space="preserve">Figure </w:t>
      </w:r>
      <w:r w:rsidR="00505F45">
        <w:rPr>
          <w:noProof/>
        </w:rPr>
        <w:t>8</w:t>
      </w:r>
      <w:r>
        <w:rPr>
          <w:rFonts w:cs="Arial"/>
          <w:bCs/>
          <w:color w:val="00000A"/>
        </w:rPr>
        <w:fldChar w:fldCharType="end"/>
      </w:r>
      <w:r>
        <w:rPr>
          <w:rFonts w:cs="Arial"/>
          <w:bCs/>
          <w:color w:val="00000A"/>
        </w:rPr>
        <w:t>). Analyse the tri-state buffer for the two possible states of the enable signal (</w:t>
      </w:r>
      <w:r w:rsidRPr="00025073">
        <w:rPr>
          <w:rFonts w:cs="Arial"/>
          <w:bCs/>
          <w:i/>
          <w:color w:val="00000A"/>
        </w:rPr>
        <w:t>oe</w:t>
      </w:r>
      <w:r>
        <w:rPr>
          <w:rFonts w:cs="Arial"/>
          <w:bCs/>
          <w:color w:val="00000A"/>
        </w:rPr>
        <w:t xml:space="preserve">=0 and </w:t>
      </w:r>
      <w:r w:rsidRPr="00025073">
        <w:rPr>
          <w:rFonts w:cs="Arial"/>
          <w:bCs/>
          <w:i/>
          <w:color w:val="00000A"/>
        </w:rPr>
        <w:t>oe</w:t>
      </w:r>
      <w:r>
        <w:rPr>
          <w:rFonts w:cs="Arial"/>
          <w:bCs/>
          <w:color w:val="00000A"/>
        </w:rPr>
        <w:t>=1).</w:t>
      </w:r>
    </w:p>
    <w:p w14:paraId="61CFCE5C" w14:textId="77777777" w:rsidR="00D02EF2" w:rsidRDefault="00D02EF2" w:rsidP="00025073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42"/>
        <w:jc w:val="both"/>
        <w:rPr>
          <w:rFonts w:cs="Arial"/>
          <w:bCs/>
          <w:color w:val="00000A"/>
        </w:rPr>
      </w:pPr>
    </w:p>
    <w:p w14:paraId="49FA4345" w14:textId="417287C8" w:rsidR="00025073" w:rsidRPr="00025073" w:rsidRDefault="00025073" w:rsidP="00025073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42"/>
        <w:jc w:val="both"/>
        <w:rPr>
          <w:rFonts w:cs="Arial"/>
          <w:bCs/>
          <w:i/>
          <w:color w:val="00000A"/>
          <w:sz w:val="20"/>
        </w:rPr>
      </w:pPr>
      <w:r>
        <w:rPr>
          <w:rFonts w:cs="Arial"/>
          <w:bCs/>
          <w:color w:val="00000A"/>
        </w:rPr>
        <w:t xml:space="preserve">Taking into account </w:t>
      </w:r>
      <w:r w:rsidR="00D02EF2">
        <w:rPr>
          <w:rFonts w:cs="Arial"/>
          <w:bCs/>
          <w:color w:val="00000A"/>
        </w:rPr>
        <w:t xml:space="preserve">the connection between the GPIO module and the on-board LEDs/Switches, what values should the programmer assign to </w:t>
      </w:r>
      <w:r w:rsidR="00D02EF2" w:rsidRPr="00D02EF2">
        <w:rPr>
          <w:rFonts w:cs="Arial"/>
          <w:bCs/>
          <w:i/>
          <w:color w:val="00000A"/>
        </w:rPr>
        <w:t>en_gpio</w:t>
      </w:r>
      <w:r w:rsidR="00D02EF2">
        <w:rPr>
          <w:rFonts w:cs="Arial"/>
          <w:bCs/>
          <w:color w:val="00000A"/>
        </w:rPr>
        <w:t>?</w:t>
      </w:r>
    </w:p>
    <w:p w14:paraId="3EB99E54" w14:textId="7A09E57A" w:rsidR="00025073" w:rsidRDefault="00025073" w:rsidP="00AF5BA5"/>
    <w:p w14:paraId="68B57E51" w14:textId="77777777" w:rsidR="00C64C44" w:rsidRDefault="00C64C44" w:rsidP="00AF5BA5"/>
    <w:p w14:paraId="16F06C88" w14:textId="268C8A84" w:rsidR="00CC4763" w:rsidRDefault="00CC4763" w:rsidP="00CC4763">
      <w:pPr>
        <w:pStyle w:val="Prrafodelista"/>
        <w:numPr>
          <w:ilvl w:val="0"/>
          <w:numId w:val="19"/>
        </w:numPr>
        <w:rPr>
          <w:rFonts w:cs="Arial"/>
          <w:b/>
          <w:bCs/>
          <w:sz w:val="24"/>
        </w:rPr>
      </w:pPr>
      <w:r>
        <w:rPr>
          <w:rFonts w:cs="Arial"/>
          <w:b/>
          <w:bCs/>
          <w:sz w:val="24"/>
        </w:rPr>
        <w:t>Connection between the GPIO and the SweRV EH1 Core</w:t>
      </w:r>
    </w:p>
    <w:p w14:paraId="4C9999C0" w14:textId="515D2B54" w:rsidR="00E05729" w:rsidRDefault="0050326E" w:rsidP="00CC4763">
      <w:pPr>
        <w:rPr>
          <w:rFonts w:cs="Arial"/>
          <w:bCs/>
          <w:color w:val="00000A"/>
        </w:rPr>
      </w:pPr>
      <w:r>
        <w:rPr>
          <w:rFonts w:cs="Arial"/>
          <w:bCs/>
          <w:color w:val="00000A"/>
        </w:rPr>
        <w:t xml:space="preserve">As shown in </w:t>
      </w:r>
      <w:r>
        <w:rPr>
          <w:rFonts w:cs="Arial"/>
          <w:bCs/>
          <w:color w:val="00000A"/>
        </w:rPr>
        <w:fldChar w:fldCharType="begin"/>
      </w:r>
      <w:r>
        <w:rPr>
          <w:rFonts w:cs="Arial"/>
          <w:bCs/>
          <w:color w:val="00000A"/>
        </w:rPr>
        <w:instrText xml:space="preserve"> REF _Ref45036379 \h </w:instrText>
      </w:r>
      <w:r>
        <w:rPr>
          <w:rFonts w:cs="Arial"/>
          <w:bCs/>
          <w:color w:val="00000A"/>
        </w:rPr>
      </w:r>
      <w:r>
        <w:rPr>
          <w:rFonts w:cs="Arial"/>
          <w:bCs/>
          <w:color w:val="00000A"/>
        </w:rPr>
        <w:fldChar w:fldCharType="separate"/>
      </w:r>
      <w:r w:rsidR="00505F45">
        <w:t xml:space="preserve">Figure </w:t>
      </w:r>
      <w:r w:rsidR="00505F45">
        <w:rPr>
          <w:noProof/>
        </w:rPr>
        <w:t>2</w:t>
      </w:r>
      <w:r>
        <w:rPr>
          <w:rFonts w:cs="Arial"/>
          <w:bCs/>
          <w:color w:val="00000A"/>
        </w:rPr>
        <w:fldChar w:fldCharType="end"/>
      </w:r>
      <w:r w:rsidR="009D035A">
        <w:rPr>
          <w:rFonts w:cs="Arial"/>
          <w:bCs/>
          <w:color w:val="00000A"/>
        </w:rPr>
        <w:t xml:space="preserve">, the device controllers are connected </w:t>
      </w:r>
      <w:r w:rsidR="008A7EC1">
        <w:rPr>
          <w:rFonts w:cs="Arial"/>
          <w:bCs/>
          <w:color w:val="00000A"/>
        </w:rPr>
        <w:t>to</w:t>
      </w:r>
      <w:r w:rsidR="009D035A">
        <w:rPr>
          <w:rFonts w:cs="Arial"/>
          <w:bCs/>
          <w:color w:val="00000A"/>
        </w:rPr>
        <w:t xml:space="preserve"> the SweRV EH1 Core through a </w:t>
      </w:r>
      <w:r w:rsidR="008A7EC1">
        <w:rPr>
          <w:rFonts w:cs="Arial"/>
          <w:bCs/>
          <w:color w:val="00000A"/>
        </w:rPr>
        <w:t>m</w:t>
      </w:r>
      <w:r w:rsidR="009D035A">
        <w:rPr>
          <w:rFonts w:cs="Arial"/>
          <w:bCs/>
          <w:color w:val="00000A"/>
        </w:rPr>
        <w:t xml:space="preserve">ultiplexer and a </w:t>
      </w:r>
      <w:r w:rsidR="008A7EC1">
        <w:rPr>
          <w:rFonts w:cs="Arial"/>
          <w:bCs/>
          <w:color w:val="00000A"/>
        </w:rPr>
        <w:t>b</w:t>
      </w:r>
      <w:r w:rsidR="009D035A">
        <w:rPr>
          <w:rFonts w:cs="Arial"/>
          <w:bCs/>
          <w:color w:val="00000A"/>
        </w:rPr>
        <w:t xml:space="preserve">ridge. The </w:t>
      </w:r>
      <w:r w:rsidR="008A7EC1">
        <w:rPr>
          <w:rFonts w:cs="Arial"/>
          <w:bCs/>
          <w:color w:val="00000A"/>
        </w:rPr>
        <w:t xml:space="preserve">multiplexer </w:t>
      </w:r>
      <w:r w:rsidR="009D035A">
        <w:rPr>
          <w:rFonts w:cs="Arial"/>
          <w:bCs/>
          <w:color w:val="00000A"/>
        </w:rPr>
        <w:t>selects one among the N possible peripherals (in our case, N=</w:t>
      </w:r>
      <w:r w:rsidR="004F144C">
        <w:rPr>
          <w:rFonts w:cs="Arial"/>
          <w:bCs/>
          <w:color w:val="00000A"/>
        </w:rPr>
        <w:t>7</w:t>
      </w:r>
      <w:r w:rsidR="009D035A">
        <w:rPr>
          <w:rFonts w:cs="Arial"/>
          <w:bCs/>
          <w:color w:val="00000A"/>
        </w:rPr>
        <w:t xml:space="preserve">), depending on the address generated by the CPU. </w:t>
      </w:r>
      <w:r w:rsidR="0053779D">
        <w:rPr>
          <w:rFonts w:cs="Arial"/>
          <w:bCs/>
          <w:color w:val="00000A"/>
        </w:rPr>
        <w:t xml:space="preserve">The </w:t>
      </w:r>
      <w:r w:rsidR="00E65FEA">
        <w:rPr>
          <w:rFonts w:cs="Arial"/>
          <w:bCs/>
          <w:color w:val="00000A"/>
        </w:rPr>
        <w:t xml:space="preserve">bridge </w:t>
      </w:r>
      <w:r w:rsidR="009D035A">
        <w:rPr>
          <w:rFonts w:cs="Arial"/>
          <w:bCs/>
          <w:color w:val="00000A"/>
        </w:rPr>
        <w:t>translates the Wishbone signals used by the device controllers to the AXI4 signals used by the SweRV Core and vice versa</w:t>
      </w:r>
      <w:r w:rsidR="00C51E27">
        <w:rPr>
          <w:rFonts w:cs="Arial"/>
          <w:bCs/>
          <w:color w:val="00000A"/>
        </w:rPr>
        <w:t xml:space="preserve"> (implemented in file </w:t>
      </w:r>
      <w:r w:rsidR="00C51E27" w:rsidRPr="000618DD">
        <w:rPr>
          <w:i/>
          <w:color w:val="00000A"/>
        </w:rPr>
        <w:t>[</w:t>
      </w:r>
      <w:r w:rsidR="007B42EA">
        <w:rPr>
          <w:i/>
          <w:color w:val="00000A"/>
        </w:rPr>
        <w:t>RVfpga</w:t>
      </w:r>
      <w:r w:rsidR="009C2942">
        <w:rPr>
          <w:i/>
          <w:color w:val="00000A"/>
        </w:rPr>
        <w:t>Path</w:t>
      </w:r>
      <w:r w:rsidR="00C51E27" w:rsidRPr="000618DD">
        <w:rPr>
          <w:i/>
          <w:color w:val="00000A"/>
        </w:rPr>
        <w:t>]/</w:t>
      </w:r>
      <w:r w:rsidR="00E46A4A" w:rsidRPr="00E46A4A">
        <w:rPr>
          <w:i/>
          <w:color w:val="00000A"/>
        </w:rPr>
        <w:t>RVfpga/src/SweRVolfSoC/Interconnect/AxiToWb/axi2wb.v</w:t>
      </w:r>
      <w:r w:rsidR="00C51E27">
        <w:rPr>
          <w:rFonts w:cs="Arial"/>
          <w:bCs/>
          <w:color w:val="00000A"/>
        </w:rPr>
        <w:t>)</w:t>
      </w:r>
      <w:r w:rsidR="009D035A">
        <w:rPr>
          <w:rFonts w:cs="Arial"/>
          <w:bCs/>
          <w:color w:val="00000A"/>
        </w:rPr>
        <w:t>.</w:t>
      </w:r>
    </w:p>
    <w:p w14:paraId="633D34E3" w14:textId="29A6BC99" w:rsidR="009D035A" w:rsidRDefault="009D035A" w:rsidP="00CC4763">
      <w:pPr>
        <w:rPr>
          <w:rFonts w:cs="Arial"/>
          <w:bCs/>
          <w:color w:val="00000A"/>
        </w:rPr>
      </w:pPr>
    </w:p>
    <w:p w14:paraId="7C9E10B8" w14:textId="6EAE459D" w:rsidR="009D035A" w:rsidRDefault="009D035A" w:rsidP="00CC4763">
      <w:pPr>
        <w:rPr>
          <w:rFonts w:cs="Arial"/>
          <w:bCs/>
          <w:color w:val="00000A"/>
        </w:rPr>
      </w:pPr>
      <w:r>
        <w:rPr>
          <w:rFonts w:cs="Arial"/>
          <w:bCs/>
          <w:color w:val="00000A"/>
        </w:rPr>
        <w:t xml:space="preserve">The </w:t>
      </w:r>
      <w:r w:rsidR="00A60754">
        <w:rPr>
          <w:rFonts w:cs="Arial"/>
          <w:bCs/>
          <w:color w:val="00000A"/>
        </w:rPr>
        <w:t>7</w:t>
      </w:r>
      <w:r w:rsidR="008A7EC1">
        <w:rPr>
          <w:rFonts w:cs="Arial"/>
          <w:bCs/>
          <w:color w:val="00000A"/>
        </w:rPr>
        <w:t>:</w:t>
      </w:r>
      <w:r w:rsidR="00E24CC7">
        <w:rPr>
          <w:rFonts w:cs="Arial"/>
          <w:bCs/>
          <w:color w:val="00000A"/>
        </w:rPr>
        <w:t xml:space="preserve">1 </w:t>
      </w:r>
      <w:r>
        <w:rPr>
          <w:rFonts w:cs="Arial"/>
          <w:bCs/>
          <w:color w:val="00000A"/>
        </w:rPr>
        <w:t xml:space="preserve">multiplexer </w:t>
      </w:r>
      <w:r w:rsidR="00102BED">
        <w:rPr>
          <w:rFonts w:cs="Arial"/>
          <w:bCs/>
          <w:color w:val="00000A"/>
        </w:rPr>
        <w:t>(</w:t>
      </w:r>
      <w:r w:rsidR="00102BED">
        <w:rPr>
          <w:rFonts w:cs="Arial"/>
          <w:bCs/>
          <w:color w:val="00000A"/>
        </w:rPr>
        <w:fldChar w:fldCharType="begin"/>
      </w:r>
      <w:r w:rsidR="00102BED">
        <w:rPr>
          <w:rFonts w:cs="Arial"/>
          <w:bCs/>
          <w:color w:val="00000A"/>
        </w:rPr>
        <w:instrText xml:space="preserve"> REF _Ref45185793 \h </w:instrText>
      </w:r>
      <w:r w:rsidR="00102BED">
        <w:rPr>
          <w:rFonts w:cs="Arial"/>
          <w:bCs/>
          <w:color w:val="00000A"/>
        </w:rPr>
      </w:r>
      <w:r w:rsidR="00102BED">
        <w:rPr>
          <w:rFonts w:cs="Arial"/>
          <w:bCs/>
          <w:color w:val="00000A"/>
        </w:rPr>
        <w:fldChar w:fldCharType="separate"/>
      </w:r>
      <w:r w:rsidR="00505F45">
        <w:t xml:space="preserve">Figure </w:t>
      </w:r>
      <w:r w:rsidR="00505F45">
        <w:rPr>
          <w:noProof/>
        </w:rPr>
        <w:t>9</w:t>
      </w:r>
      <w:r w:rsidR="00102BED">
        <w:rPr>
          <w:rFonts w:cs="Arial"/>
          <w:bCs/>
          <w:color w:val="00000A"/>
        </w:rPr>
        <w:fldChar w:fldCharType="end"/>
      </w:r>
      <w:r w:rsidR="00102BED">
        <w:rPr>
          <w:rFonts w:cs="Arial"/>
          <w:bCs/>
          <w:color w:val="00000A"/>
        </w:rPr>
        <w:t xml:space="preserve">) </w:t>
      </w:r>
      <w:r w:rsidR="0066649E">
        <w:rPr>
          <w:rFonts w:cs="Arial"/>
          <w:bCs/>
          <w:color w:val="00000A"/>
        </w:rPr>
        <w:t xml:space="preserve">is </w:t>
      </w:r>
      <w:r w:rsidR="0066649E">
        <w:rPr>
          <w:color w:val="00000A"/>
        </w:rPr>
        <w:t xml:space="preserve">instantiated in file </w:t>
      </w:r>
      <w:r w:rsidR="0066649E" w:rsidRPr="000618DD">
        <w:rPr>
          <w:i/>
          <w:color w:val="00000A"/>
        </w:rPr>
        <w:t>[</w:t>
      </w:r>
      <w:r w:rsidR="0066649E">
        <w:rPr>
          <w:i/>
          <w:color w:val="00000A"/>
        </w:rPr>
        <w:t>RVfpgaPath</w:t>
      </w:r>
      <w:r w:rsidR="0066649E" w:rsidRPr="000618DD">
        <w:rPr>
          <w:i/>
          <w:color w:val="00000A"/>
        </w:rPr>
        <w:t>]/</w:t>
      </w:r>
      <w:r w:rsidR="0066649E" w:rsidRPr="00A278C9">
        <w:rPr>
          <w:i/>
          <w:color w:val="00000A"/>
        </w:rPr>
        <w:t>RVfpga/src/SweRVolfSoC/</w:t>
      </w:r>
      <w:r w:rsidR="0066649E" w:rsidRPr="00E46A4A">
        <w:rPr>
          <w:i/>
          <w:color w:val="00000A"/>
        </w:rPr>
        <w:t>Interconnect</w:t>
      </w:r>
      <w:r w:rsidR="0066649E">
        <w:rPr>
          <w:i/>
          <w:color w:val="00000A"/>
        </w:rPr>
        <w:t>/</w:t>
      </w:r>
      <w:r w:rsidR="0066649E" w:rsidRPr="00A278C9">
        <w:rPr>
          <w:i/>
          <w:color w:val="00000A"/>
        </w:rPr>
        <w:t>WishboneInterconnect</w:t>
      </w:r>
      <w:r w:rsidR="0066649E">
        <w:rPr>
          <w:i/>
          <w:color w:val="00000A"/>
        </w:rPr>
        <w:t>/wb_intercon.v</w:t>
      </w:r>
      <w:r w:rsidR="0066649E">
        <w:rPr>
          <w:color w:val="00000A"/>
        </w:rPr>
        <w:t xml:space="preserve">. Then, the </w:t>
      </w:r>
      <w:r w:rsidR="0066649E" w:rsidRPr="00FD2C3F">
        <w:rPr>
          <w:b/>
          <w:color w:val="00000A"/>
        </w:rPr>
        <w:t>wb_intercon</w:t>
      </w:r>
      <w:r w:rsidR="0066649E">
        <w:rPr>
          <w:color w:val="00000A"/>
        </w:rPr>
        <w:t xml:space="preserve"> module is </w:t>
      </w:r>
      <w:r w:rsidR="0066649E">
        <w:rPr>
          <w:rFonts w:cs="Arial"/>
          <w:bCs/>
          <w:color w:val="00000A"/>
        </w:rPr>
        <w:t xml:space="preserve">instantiated in lines 104-205 of file </w:t>
      </w:r>
      <w:r w:rsidR="0066649E" w:rsidRPr="000618DD">
        <w:rPr>
          <w:i/>
          <w:color w:val="00000A"/>
        </w:rPr>
        <w:t>[</w:t>
      </w:r>
      <w:r w:rsidR="0066649E">
        <w:rPr>
          <w:i/>
          <w:color w:val="00000A"/>
        </w:rPr>
        <w:t>RVfpgaPath</w:t>
      </w:r>
      <w:r w:rsidR="0066649E" w:rsidRPr="000618DD">
        <w:rPr>
          <w:i/>
          <w:color w:val="00000A"/>
        </w:rPr>
        <w:t>]/</w:t>
      </w:r>
      <w:r w:rsidR="0066649E" w:rsidRPr="00A278C9">
        <w:rPr>
          <w:i/>
          <w:color w:val="00000A"/>
        </w:rPr>
        <w:t>RVfpga/src/SweRVolfSoC/</w:t>
      </w:r>
      <w:r w:rsidR="0066649E" w:rsidRPr="00E46A4A">
        <w:rPr>
          <w:i/>
          <w:color w:val="00000A"/>
        </w:rPr>
        <w:t>Interconnect</w:t>
      </w:r>
      <w:r w:rsidR="0066649E">
        <w:rPr>
          <w:i/>
          <w:color w:val="00000A"/>
        </w:rPr>
        <w:t>/</w:t>
      </w:r>
      <w:r w:rsidR="0066649E" w:rsidRPr="00A278C9">
        <w:rPr>
          <w:i/>
          <w:color w:val="00000A"/>
        </w:rPr>
        <w:t>WishboneInterconnect</w:t>
      </w:r>
      <w:r w:rsidR="0066649E">
        <w:rPr>
          <w:i/>
          <w:color w:val="00000A"/>
        </w:rPr>
        <w:t>/wb_intercon.vh</w:t>
      </w:r>
      <w:r w:rsidR="0066649E">
        <w:rPr>
          <w:color w:val="00000A"/>
        </w:rPr>
        <w:t xml:space="preserve">. This latter file is included in line 145 </w:t>
      </w:r>
      <w:r w:rsidR="00AE74E2">
        <w:rPr>
          <w:color w:val="00000A"/>
        </w:rPr>
        <w:t>of</w:t>
      </w:r>
      <w:r w:rsidR="00E24CC7">
        <w:rPr>
          <w:color w:val="00000A"/>
        </w:rPr>
        <w:t xml:space="preserve"> the </w:t>
      </w:r>
      <w:r w:rsidR="00E24CC7" w:rsidRPr="00E24CC7">
        <w:rPr>
          <w:b/>
          <w:color w:val="00000A"/>
        </w:rPr>
        <w:t>swervolf_core</w:t>
      </w:r>
      <w:r w:rsidR="00E24CC7">
        <w:rPr>
          <w:color w:val="00000A"/>
        </w:rPr>
        <w:t xml:space="preserve"> module</w:t>
      </w:r>
      <w:r w:rsidR="00C64C44">
        <w:rPr>
          <w:color w:val="00000A"/>
        </w:rPr>
        <w:t xml:space="preserve"> located here:</w:t>
      </w:r>
      <w:r w:rsidR="00D600A7">
        <w:rPr>
          <w:color w:val="00000A"/>
        </w:rPr>
        <w:t xml:space="preserve"> </w:t>
      </w:r>
      <w:r w:rsidR="00D600A7" w:rsidRPr="00D600A7">
        <w:rPr>
          <w:i/>
          <w:color w:val="00000A"/>
        </w:rPr>
        <w:t>[</w:t>
      </w:r>
      <w:r w:rsidR="007B42EA">
        <w:rPr>
          <w:i/>
          <w:color w:val="00000A"/>
        </w:rPr>
        <w:t>RVfpga</w:t>
      </w:r>
      <w:r w:rsidR="00D600A7" w:rsidRPr="00D600A7">
        <w:rPr>
          <w:i/>
          <w:color w:val="00000A"/>
        </w:rPr>
        <w:t>Path]/RVfpga/src/SweRVolfSoC/swervolf_core.v</w:t>
      </w:r>
      <w:r w:rsidR="00E24CC7">
        <w:rPr>
          <w:color w:val="00000A"/>
        </w:rPr>
        <w:t>.</w:t>
      </w:r>
    </w:p>
    <w:p w14:paraId="04728630" w14:textId="50C7C54D" w:rsidR="00E05729" w:rsidRDefault="00E05729" w:rsidP="00CC4763">
      <w:pPr>
        <w:rPr>
          <w:rFonts w:cs="Arial"/>
          <w:bCs/>
          <w:color w:val="00000A"/>
        </w:rPr>
      </w:pPr>
    </w:p>
    <w:p w14:paraId="0A67C81E" w14:textId="3CEBF7E9" w:rsidR="00E24CC7" w:rsidRDefault="00D600A7" w:rsidP="00E24CC7">
      <w:pPr>
        <w:jc w:val="center"/>
        <w:rPr>
          <w:rFonts w:cs="Arial"/>
          <w:bCs/>
          <w:color w:val="00000A"/>
        </w:rPr>
      </w:pPr>
      <w:r w:rsidRPr="00D600A7">
        <w:rPr>
          <w:noProof/>
          <w:lang w:eastAsia="es-ES"/>
        </w:rPr>
        <w:t xml:space="preserve"> </w:t>
      </w:r>
      <w:r>
        <w:rPr>
          <w:noProof/>
          <w:lang w:val="es-ES" w:eastAsia="es-ES"/>
        </w:rPr>
        <w:drawing>
          <wp:inline distT="0" distB="0" distL="0" distR="0" wp14:anchorId="0AA7AC83" wp14:editId="54A8DC4F">
            <wp:extent cx="5731510" cy="2386330"/>
            <wp:effectExtent l="0" t="0" r="2540" b="0"/>
            <wp:docPr id="29" name="Imagen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386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74CE3C" w14:textId="6992EFE6" w:rsidR="00E24CC7" w:rsidRPr="00AA487E" w:rsidRDefault="00E24CC7" w:rsidP="00E24CC7">
      <w:pPr>
        <w:pStyle w:val="Descripcin"/>
        <w:jc w:val="center"/>
      </w:pPr>
      <w:bookmarkStart w:id="17" w:name="_Ref45185793"/>
      <w:r>
        <w:t xml:space="preserve">Figure </w:t>
      </w:r>
      <w:fldSimple w:instr=" SEQ Figure \* ARABIC ">
        <w:r w:rsidR="00505F45">
          <w:rPr>
            <w:noProof/>
          </w:rPr>
          <w:t>9</w:t>
        </w:r>
      </w:fldSimple>
      <w:bookmarkEnd w:id="17"/>
      <w:r>
        <w:t xml:space="preserve">. </w:t>
      </w:r>
      <w:r w:rsidR="004F144C">
        <w:t>7</w:t>
      </w:r>
      <w:r>
        <w:t xml:space="preserve">-1 multiplexer selects the peripheral </w:t>
      </w:r>
      <w:r w:rsidR="00BD364C">
        <w:t xml:space="preserve">to </w:t>
      </w:r>
      <w:r>
        <w:t>connect</w:t>
      </w:r>
      <w:r w:rsidR="00BD364C">
        <w:t xml:space="preserve"> to </w:t>
      </w:r>
      <w:r>
        <w:t>the CPU</w:t>
      </w:r>
      <w:r w:rsidR="00F448F4">
        <w:t xml:space="preserve"> (</w:t>
      </w:r>
      <w:r w:rsidR="00F448F4">
        <w:rPr>
          <w:i/>
          <w:color w:val="00000A"/>
        </w:rPr>
        <w:t>wb_intercon.v</w:t>
      </w:r>
      <w:r w:rsidR="00F448F4">
        <w:t>)</w:t>
      </w:r>
      <w:r w:rsidR="0046329C">
        <w:t>.</w:t>
      </w:r>
    </w:p>
    <w:p w14:paraId="334DDADB" w14:textId="76537FCF" w:rsidR="00472F0F" w:rsidRDefault="0046329C" w:rsidP="00CC4763">
      <w:pPr>
        <w:rPr>
          <w:rFonts w:cs="Arial"/>
          <w:bCs/>
          <w:color w:val="00000A"/>
        </w:rPr>
      </w:pPr>
      <w:r>
        <w:rPr>
          <w:rFonts w:cs="Arial"/>
          <w:bCs/>
          <w:color w:val="00000A"/>
        </w:rPr>
        <w:t xml:space="preserve">The multiplexer </w:t>
      </w:r>
      <w:r w:rsidR="00BD364C">
        <w:rPr>
          <w:rFonts w:cs="Arial"/>
          <w:bCs/>
          <w:color w:val="00000A"/>
        </w:rPr>
        <w:t>selects which peripheral to read or write</w:t>
      </w:r>
      <w:r w:rsidR="00641C55">
        <w:rPr>
          <w:rFonts w:cs="Arial"/>
          <w:bCs/>
          <w:color w:val="00000A"/>
        </w:rPr>
        <w:t>, connecting the CPU</w:t>
      </w:r>
      <w:r w:rsidR="00BD364C">
        <w:rPr>
          <w:rFonts w:cs="Arial"/>
          <w:bCs/>
          <w:color w:val="00000A"/>
        </w:rPr>
        <w:t xml:space="preserve"> </w:t>
      </w:r>
      <w:r>
        <w:rPr>
          <w:rFonts w:cs="Arial"/>
          <w:bCs/>
          <w:color w:val="00000A"/>
        </w:rPr>
        <w:t>(</w:t>
      </w:r>
      <w:r w:rsidR="00032776" w:rsidRPr="00032776">
        <w:rPr>
          <w:rFonts w:cs="Arial"/>
          <w:bCs/>
          <w:i/>
          <w:color w:val="00000A"/>
        </w:rPr>
        <w:t>wb_io_*</w:t>
      </w:r>
      <w:r w:rsidR="00032776">
        <w:rPr>
          <w:rFonts w:cs="Arial"/>
          <w:bCs/>
          <w:color w:val="00000A"/>
        </w:rPr>
        <w:t xml:space="preserve"> signals</w:t>
      </w:r>
      <w:r w:rsidR="00341F3B">
        <w:rPr>
          <w:rFonts w:cs="Arial"/>
          <w:bCs/>
          <w:color w:val="00000A"/>
        </w:rPr>
        <w:t xml:space="preserve"> – lines 1</w:t>
      </w:r>
      <w:r w:rsidR="00BA17D9">
        <w:rPr>
          <w:rFonts w:cs="Arial"/>
          <w:bCs/>
          <w:color w:val="00000A"/>
        </w:rPr>
        <w:t>1</w:t>
      </w:r>
      <w:r w:rsidR="00E65FEA">
        <w:rPr>
          <w:rFonts w:cs="Arial"/>
          <w:bCs/>
          <w:color w:val="00000A"/>
        </w:rPr>
        <w:t>5</w:t>
      </w:r>
      <w:r w:rsidR="00341F3B">
        <w:rPr>
          <w:rFonts w:cs="Arial"/>
          <w:bCs/>
          <w:color w:val="00000A"/>
        </w:rPr>
        <w:t>-1</w:t>
      </w:r>
      <w:r w:rsidR="00BA17D9">
        <w:rPr>
          <w:rFonts w:cs="Arial"/>
          <w:bCs/>
          <w:color w:val="00000A"/>
        </w:rPr>
        <w:t>26</w:t>
      </w:r>
      <w:r w:rsidR="00341F3B">
        <w:rPr>
          <w:rFonts w:cs="Arial"/>
          <w:bCs/>
          <w:color w:val="00000A"/>
        </w:rPr>
        <w:t xml:space="preserve"> of </w:t>
      </w:r>
      <w:r w:rsidR="00341F3B">
        <w:rPr>
          <w:rFonts w:cs="Arial"/>
          <w:bCs/>
          <w:color w:val="00000A"/>
        </w:rPr>
        <w:fldChar w:fldCharType="begin"/>
      </w:r>
      <w:r w:rsidR="00341F3B">
        <w:rPr>
          <w:rFonts w:cs="Arial"/>
          <w:bCs/>
          <w:color w:val="00000A"/>
        </w:rPr>
        <w:instrText xml:space="preserve"> REF _Ref45185793 \h </w:instrText>
      </w:r>
      <w:r w:rsidR="00341F3B">
        <w:rPr>
          <w:rFonts w:cs="Arial"/>
          <w:bCs/>
          <w:color w:val="00000A"/>
        </w:rPr>
      </w:r>
      <w:r w:rsidR="00341F3B">
        <w:rPr>
          <w:rFonts w:cs="Arial"/>
          <w:bCs/>
          <w:color w:val="00000A"/>
        </w:rPr>
        <w:fldChar w:fldCharType="separate"/>
      </w:r>
      <w:r w:rsidR="00505F45">
        <w:t xml:space="preserve">Figure </w:t>
      </w:r>
      <w:r w:rsidR="00505F45">
        <w:rPr>
          <w:noProof/>
        </w:rPr>
        <w:t>9</w:t>
      </w:r>
      <w:r w:rsidR="00341F3B">
        <w:rPr>
          <w:rFonts w:cs="Arial"/>
          <w:bCs/>
          <w:color w:val="00000A"/>
        </w:rPr>
        <w:fldChar w:fldCharType="end"/>
      </w:r>
      <w:r>
        <w:rPr>
          <w:rFonts w:cs="Arial"/>
          <w:bCs/>
          <w:color w:val="00000A"/>
        </w:rPr>
        <w:t>)</w:t>
      </w:r>
      <w:r w:rsidR="00032776">
        <w:rPr>
          <w:rFonts w:cs="Arial"/>
          <w:bCs/>
          <w:color w:val="00000A"/>
        </w:rPr>
        <w:t xml:space="preserve"> with the Wishbone Bus of one </w:t>
      </w:r>
      <w:r w:rsidR="00BD364C">
        <w:rPr>
          <w:rFonts w:cs="Arial"/>
          <w:bCs/>
          <w:color w:val="00000A"/>
        </w:rPr>
        <w:t xml:space="preserve">peripheral </w:t>
      </w:r>
      <w:r w:rsidR="00341F3B">
        <w:rPr>
          <w:rFonts w:cs="Arial"/>
          <w:bCs/>
          <w:color w:val="00000A"/>
        </w:rPr>
        <w:t>(lines 1</w:t>
      </w:r>
      <w:r w:rsidR="00BA17D9">
        <w:rPr>
          <w:rFonts w:cs="Arial"/>
          <w:bCs/>
          <w:color w:val="00000A"/>
        </w:rPr>
        <w:t>27</w:t>
      </w:r>
      <w:r w:rsidR="00341F3B">
        <w:rPr>
          <w:rFonts w:cs="Arial"/>
          <w:bCs/>
          <w:color w:val="00000A"/>
        </w:rPr>
        <w:t>-1</w:t>
      </w:r>
      <w:r w:rsidR="00BA17D9">
        <w:rPr>
          <w:rFonts w:cs="Arial"/>
          <w:bCs/>
          <w:color w:val="00000A"/>
        </w:rPr>
        <w:t>38</w:t>
      </w:r>
      <w:r w:rsidR="00341F3B">
        <w:rPr>
          <w:rFonts w:cs="Arial"/>
          <w:bCs/>
          <w:color w:val="00000A"/>
        </w:rPr>
        <w:t xml:space="preserve"> of </w:t>
      </w:r>
      <w:r w:rsidR="00341F3B">
        <w:rPr>
          <w:rFonts w:cs="Arial"/>
          <w:bCs/>
          <w:color w:val="00000A"/>
        </w:rPr>
        <w:fldChar w:fldCharType="begin"/>
      </w:r>
      <w:r w:rsidR="00341F3B">
        <w:rPr>
          <w:rFonts w:cs="Arial"/>
          <w:bCs/>
          <w:color w:val="00000A"/>
        </w:rPr>
        <w:instrText xml:space="preserve"> REF _Ref45185793 \h </w:instrText>
      </w:r>
      <w:r w:rsidR="00341F3B">
        <w:rPr>
          <w:rFonts w:cs="Arial"/>
          <w:bCs/>
          <w:color w:val="00000A"/>
        </w:rPr>
      </w:r>
      <w:r w:rsidR="00341F3B">
        <w:rPr>
          <w:rFonts w:cs="Arial"/>
          <w:bCs/>
          <w:color w:val="00000A"/>
        </w:rPr>
        <w:fldChar w:fldCharType="separate"/>
      </w:r>
      <w:r w:rsidR="00505F45">
        <w:t xml:space="preserve">Figure </w:t>
      </w:r>
      <w:r w:rsidR="00505F45">
        <w:rPr>
          <w:noProof/>
        </w:rPr>
        <w:t>9</w:t>
      </w:r>
      <w:r w:rsidR="00341F3B">
        <w:rPr>
          <w:rFonts w:cs="Arial"/>
          <w:bCs/>
          <w:color w:val="00000A"/>
        </w:rPr>
        <w:fldChar w:fldCharType="end"/>
      </w:r>
      <w:r w:rsidR="00341F3B">
        <w:rPr>
          <w:rFonts w:cs="Arial"/>
          <w:bCs/>
          <w:color w:val="00000A"/>
        </w:rPr>
        <w:t>)</w:t>
      </w:r>
      <w:r w:rsidR="00E255BF">
        <w:rPr>
          <w:rFonts w:cs="Arial"/>
          <w:bCs/>
          <w:color w:val="00000A"/>
        </w:rPr>
        <w:t>, depending on the address</w:t>
      </w:r>
      <w:r w:rsidR="00793BE1">
        <w:rPr>
          <w:rFonts w:cs="Arial"/>
          <w:bCs/>
          <w:color w:val="00000A"/>
        </w:rPr>
        <w:t xml:space="preserve"> (lines 110-111)</w:t>
      </w:r>
      <w:r w:rsidR="00032776">
        <w:rPr>
          <w:rFonts w:cs="Arial"/>
          <w:bCs/>
          <w:color w:val="00000A"/>
        </w:rPr>
        <w:t xml:space="preserve">. For example, if the address generated by the CPU is in the range </w:t>
      </w:r>
      <w:r w:rsidR="0043336C">
        <w:rPr>
          <w:rFonts w:cs="Arial"/>
          <w:bCs/>
          <w:color w:val="00000A"/>
        </w:rPr>
        <w:t>0x80001400-0x8000143F, the GPIO</w:t>
      </w:r>
      <w:r w:rsidR="00032776">
        <w:rPr>
          <w:rFonts w:cs="Arial"/>
          <w:bCs/>
          <w:color w:val="00000A"/>
        </w:rPr>
        <w:t xml:space="preserve"> peripheral is selected, and thus signals </w:t>
      </w:r>
      <w:r w:rsidR="00032776" w:rsidRPr="00032776">
        <w:rPr>
          <w:rFonts w:cs="Arial"/>
          <w:bCs/>
          <w:i/>
          <w:color w:val="00000A"/>
        </w:rPr>
        <w:t>wb_io_*</w:t>
      </w:r>
      <w:r w:rsidR="00032776">
        <w:rPr>
          <w:rFonts w:cs="Arial"/>
          <w:bCs/>
          <w:color w:val="00000A"/>
        </w:rPr>
        <w:t xml:space="preserve"> </w:t>
      </w:r>
      <w:r w:rsidR="00E255BF">
        <w:rPr>
          <w:rFonts w:cs="Arial"/>
          <w:bCs/>
          <w:color w:val="00000A"/>
        </w:rPr>
        <w:t>will be</w:t>
      </w:r>
      <w:r w:rsidR="00032776">
        <w:rPr>
          <w:rFonts w:cs="Arial"/>
          <w:bCs/>
          <w:color w:val="00000A"/>
        </w:rPr>
        <w:t xml:space="preserve"> connected with signals </w:t>
      </w:r>
      <w:r w:rsidR="00032776" w:rsidRPr="00032776">
        <w:rPr>
          <w:rFonts w:cs="Arial"/>
          <w:bCs/>
          <w:i/>
          <w:color w:val="00000A"/>
        </w:rPr>
        <w:t>wb_</w:t>
      </w:r>
      <w:r w:rsidR="00032776">
        <w:rPr>
          <w:rFonts w:cs="Arial"/>
          <w:bCs/>
          <w:i/>
          <w:color w:val="00000A"/>
        </w:rPr>
        <w:t>gp</w:t>
      </w:r>
      <w:r w:rsidR="00032776" w:rsidRPr="00032776">
        <w:rPr>
          <w:rFonts w:cs="Arial"/>
          <w:bCs/>
          <w:i/>
          <w:color w:val="00000A"/>
        </w:rPr>
        <w:t>io_*</w:t>
      </w:r>
      <w:r w:rsidR="00032776">
        <w:rPr>
          <w:rFonts w:cs="Arial"/>
          <w:bCs/>
          <w:color w:val="00000A"/>
        </w:rPr>
        <w:t>.</w:t>
      </w:r>
      <w:r w:rsidR="00E9744F">
        <w:rPr>
          <w:rFonts w:cs="Arial"/>
          <w:bCs/>
          <w:color w:val="00000A"/>
        </w:rPr>
        <w:t xml:space="preserve"> </w:t>
      </w:r>
    </w:p>
    <w:p w14:paraId="4C001D54" w14:textId="77777777" w:rsidR="00472F0F" w:rsidRDefault="00472F0F" w:rsidP="00CC4763">
      <w:pPr>
        <w:rPr>
          <w:rFonts w:cs="Arial"/>
          <w:bCs/>
          <w:color w:val="00000A"/>
        </w:rPr>
      </w:pPr>
    </w:p>
    <w:p w14:paraId="34D273FA" w14:textId="19F302E8" w:rsidR="002046D2" w:rsidRDefault="00C051DF" w:rsidP="00CC4763">
      <w:pPr>
        <w:rPr>
          <w:rFonts w:cs="Arial"/>
          <w:bCs/>
          <w:color w:val="00000A"/>
        </w:rPr>
      </w:pPr>
      <w:r>
        <w:rPr>
          <w:rFonts w:cs="Arial"/>
          <w:bCs/>
          <w:color w:val="00000A"/>
        </w:rPr>
        <w:fldChar w:fldCharType="begin"/>
      </w:r>
      <w:r>
        <w:rPr>
          <w:rFonts w:cs="Arial"/>
          <w:bCs/>
          <w:color w:val="00000A"/>
        </w:rPr>
        <w:instrText xml:space="preserve"> REF _Ref45177724 \h </w:instrText>
      </w:r>
      <w:r>
        <w:rPr>
          <w:rFonts w:cs="Arial"/>
          <w:bCs/>
          <w:color w:val="00000A"/>
        </w:rPr>
      </w:r>
      <w:r>
        <w:rPr>
          <w:rFonts w:cs="Arial"/>
          <w:bCs/>
          <w:color w:val="00000A"/>
        </w:rPr>
        <w:fldChar w:fldCharType="separate"/>
      </w:r>
      <w:r w:rsidR="00505F45">
        <w:t xml:space="preserve">Figure </w:t>
      </w:r>
      <w:r w:rsidR="00505F45">
        <w:rPr>
          <w:noProof/>
        </w:rPr>
        <w:t>10</w:t>
      </w:r>
      <w:r>
        <w:rPr>
          <w:rFonts w:cs="Arial"/>
          <w:bCs/>
          <w:color w:val="00000A"/>
        </w:rPr>
        <w:fldChar w:fldCharType="end"/>
      </w:r>
      <w:r>
        <w:rPr>
          <w:rFonts w:cs="Arial"/>
          <w:bCs/>
          <w:color w:val="00000A"/>
        </w:rPr>
        <w:t xml:space="preserve"> shows the </w:t>
      </w:r>
      <w:r w:rsidR="008A7EC1">
        <w:rPr>
          <w:rFonts w:cs="Arial"/>
          <w:bCs/>
          <w:color w:val="00000A"/>
        </w:rPr>
        <w:t xml:space="preserve">Verilog </w:t>
      </w:r>
      <w:r w:rsidR="002046D2">
        <w:rPr>
          <w:rFonts w:cs="Arial"/>
          <w:bCs/>
          <w:color w:val="00000A"/>
        </w:rPr>
        <w:t xml:space="preserve">implementation of the </w:t>
      </w:r>
      <w:r w:rsidR="008A7EC1">
        <w:rPr>
          <w:rFonts w:cs="Arial"/>
          <w:bCs/>
          <w:color w:val="00000A"/>
        </w:rPr>
        <w:t>m</w:t>
      </w:r>
      <w:r w:rsidR="002046D2">
        <w:rPr>
          <w:rFonts w:cs="Arial"/>
          <w:bCs/>
          <w:color w:val="00000A"/>
        </w:rPr>
        <w:t xml:space="preserve">ultiplexer (available in file </w:t>
      </w:r>
      <w:r w:rsidR="002046D2">
        <w:rPr>
          <w:rFonts w:cs="Arial"/>
          <w:bCs/>
          <w:i/>
          <w:color w:val="00000A"/>
        </w:rPr>
        <w:t>[</w:t>
      </w:r>
      <w:r w:rsidR="007B42EA">
        <w:rPr>
          <w:i/>
          <w:color w:val="00000A"/>
        </w:rPr>
        <w:t>RVfpga</w:t>
      </w:r>
      <w:r w:rsidR="009C2942">
        <w:rPr>
          <w:i/>
          <w:color w:val="00000A"/>
        </w:rPr>
        <w:t>Path</w:t>
      </w:r>
      <w:r w:rsidR="002046D2">
        <w:rPr>
          <w:rFonts w:cs="Arial"/>
          <w:bCs/>
          <w:i/>
          <w:color w:val="00000A"/>
        </w:rPr>
        <w:t>]/</w:t>
      </w:r>
      <w:r w:rsidR="006F17E6" w:rsidRPr="006F17E6">
        <w:rPr>
          <w:rFonts w:cs="Arial"/>
          <w:bCs/>
          <w:i/>
          <w:color w:val="00000A"/>
        </w:rPr>
        <w:t>RVfpga/src/SweRVolfSoC/Interconnect/WishboneInterconnect/wb_intercon_1.2.2</w:t>
      </w:r>
      <w:r w:rsidR="00521067">
        <w:rPr>
          <w:rFonts w:cs="Arial"/>
          <w:bCs/>
          <w:i/>
          <w:color w:val="00000A"/>
        </w:rPr>
        <w:t>-r1</w:t>
      </w:r>
      <w:r w:rsidR="006F17E6" w:rsidRPr="006F17E6">
        <w:rPr>
          <w:rFonts w:cs="Arial"/>
          <w:bCs/>
          <w:i/>
          <w:color w:val="00000A"/>
        </w:rPr>
        <w:t>/</w:t>
      </w:r>
      <w:r w:rsidR="002046D2" w:rsidRPr="002046D2">
        <w:rPr>
          <w:rFonts w:cs="Arial"/>
          <w:bCs/>
          <w:i/>
          <w:color w:val="00000A"/>
        </w:rPr>
        <w:t>wb_mux.v</w:t>
      </w:r>
      <w:r w:rsidR="005C731C">
        <w:rPr>
          <w:rFonts w:cs="Arial"/>
          <w:bCs/>
          <w:color w:val="00000A"/>
        </w:rPr>
        <w:t>).</w:t>
      </w:r>
    </w:p>
    <w:p w14:paraId="5AD2FDA8" w14:textId="77777777" w:rsidR="006E7A79" w:rsidRPr="006E7A79" w:rsidRDefault="006E7A79" w:rsidP="006E7A79">
      <w:pPr>
        <w:rPr>
          <w:rFonts w:cs="Arial"/>
          <w:b/>
        </w:rPr>
      </w:pPr>
    </w:p>
    <w:p w14:paraId="74475F2B" w14:textId="1F92B3ED" w:rsidR="00E76144" w:rsidRDefault="00065347" w:rsidP="00E76144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42"/>
        <w:rPr>
          <w:rFonts w:cs="Arial"/>
          <w:bCs/>
          <w:color w:val="00000A"/>
        </w:rPr>
      </w:pPr>
      <w:r>
        <w:rPr>
          <w:rFonts w:cs="Arial"/>
          <w:b/>
          <w:bCs/>
          <w:color w:val="00000A"/>
          <w:u w:val="single"/>
        </w:rPr>
        <w:t>TASK</w:t>
      </w:r>
      <w:r w:rsidR="006E7A79" w:rsidRPr="006E7A79">
        <w:rPr>
          <w:rFonts w:cs="Arial"/>
          <w:b/>
          <w:bCs/>
          <w:color w:val="00000A"/>
        </w:rPr>
        <w:t xml:space="preserve">: </w:t>
      </w:r>
      <w:r w:rsidR="006E7A79" w:rsidRPr="002046D2">
        <w:rPr>
          <w:rFonts w:cs="Arial"/>
          <w:bCs/>
          <w:color w:val="00000A"/>
        </w:rPr>
        <w:t xml:space="preserve">Analyse </w:t>
      </w:r>
      <w:r w:rsidR="00E76144">
        <w:rPr>
          <w:rFonts w:cs="Arial"/>
          <w:bCs/>
          <w:color w:val="00000A"/>
        </w:rPr>
        <w:t xml:space="preserve">in detail the </w:t>
      </w:r>
      <w:r w:rsidR="006E7A79" w:rsidRPr="002046D2">
        <w:rPr>
          <w:rFonts w:cs="Arial"/>
          <w:bCs/>
          <w:color w:val="00000A"/>
        </w:rPr>
        <w:t xml:space="preserve">implementation </w:t>
      </w:r>
      <w:r w:rsidR="00BD10CB">
        <w:rPr>
          <w:rFonts w:cs="Arial"/>
          <w:bCs/>
          <w:color w:val="00000A"/>
        </w:rPr>
        <w:t>of the multiplexer</w:t>
      </w:r>
      <w:r w:rsidR="006E7A79" w:rsidRPr="002046D2">
        <w:rPr>
          <w:rFonts w:cs="Arial"/>
          <w:bCs/>
          <w:color w:val="00000A"/>
        </w:rPr>
        <w:t>.</w:t>
      </w:r>
      <w:r w:rsidR="006E7A79">
        <w:rPr>
          <w:rFonts w:cs="Arial"/>
          <w:bCs/>
          <w:color w:val="00000A"/>
        </w:rPr>
        <w:t xml:space="preserve"> </w:t>
      </w:r>
      <w:r w:rsidR="00E76144">
        <w:rPr>
          <w:rFonts w:cs="Arial"/>
          <w:bCs/>
          <w:color w:val="00000A"/>
        </w:rPr>
        <w:t>You can focus on the GPIO</w:t>
      </w:r>
      <w:r w:rsidR="008A7EC1">
        <w:rPr>
          <w:rFonts w:cs="Arial"/>
          <w:bCs/>
          <w:color w:val="00000A"/>
        </w:rPr>
        <w:t>-</w:t>
      </w:r>
      <w:r w:rsidR="00E76144">
        <w:rPr>
          <w:rFonts w:cs="Arial"/>
          <w:bCs/>
          <w:color w:val="00000A"/>
        </w:rPr>
        <w:t>related signals (</w:t>
      </w:r>
      <w:r w:rsidR="00E76144" w:rsidRPr="00032776">
        <w:rPr>
          <w:rFonts w:cs="Arial"/>
          <w:bCs/>
          <w:i/>
          <w:color w:val="00000A"/>
        </w:rPr>
        <w:t>wb_</w:t>
      </w:r>
      <w:r w:rsidR="00E76144">
        <w:rPr>
          <w:rFonts w:cs="Arial"/>
          <w:bCs/>
          <w:i/>
          <w:color w:val="00000A"/>
        </w:rPr>
        <w:t>gp</w:t>
      </w:r>
      <w:r w:rsidR="00E76144" w:rsidRPr="00032776">
        <w:rPr>
          <w:rFonts w:cs="Arial"/>
          <w:bCs/>
          <w:i/>
          <w:color w:val="00000A"/>
        </w:rPr>
        <w:t>io_*</w:t>
      </w:r>
      <w:r w:rsidR="00E76144">
        <w:rPr>
          <w:rFonts w:cs="Arial"/>
          <w:bCs/>
          <w:color w:val="00000A"/>
        </w:rPr>
        <w:t>). You will need to inspect the following files:</w:t>
      </w:r>
    </w:p>
    <w:p w14:paraId="7AB84AAD" w14:textId="4D8BFF46" w:rsidR="00E76144" w:rsidRPr="00E76144" w:rsidRDefault="00E76144" w:rsidP="00E76144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42"/>
        <w:rPr>
          <w:rFonts w:cs="Arial"/>
          <w:bCs/>
          <w:i/>
          <w:color w:val="00000A"/>
          <w:sz w:val="16"/>
          <w:szCs w:val="16"/>
        </w:rPr>
      </w:pPr>
      <w:r w:rsidRPr="00E76144">
        <w:rPr>
          <w:rFonts w:eastAsia="Arial" w:cs="Arial"/>
          <w:i/>
          <w:iCs/>
          <w:sz w:val="16"/>
          <w:szCs w:val="16"/>
        </w:rPr>
        <w:t xml:space="preserve">   [</w:t>
      </w:r>
      <w:r w:rsidR="007B42EA">
        <w:rPr>
          <w:rFonts w:eastAsia="Arial" w:cs="Arial"/>
          <w:i/>
          <w:iCs/>
          <w:sz w:val="16"/>
          <w:szCs w:val="16"/>
        </w:rPr>
        <w:t>RVfpga</w:t>
      </w:r>
      <w:r w:rsidRPr="00E76144">
        <w:rPr>
          <w:rFonts w:eastAsia="Arial" w:cs="Arial"/>
          <w:i/>
          <w:iCs/>
          <w:sz w:val="16"/>
          <w:szCs w:val="16"/>
        </w:rPr>
        <w:t>Path</w:t>
      </w:r>
      <w:r w:rsidRPr="00E76144">
        <w:rPr>
          <w:rFonts w:cs="Arial"/>
          <w:i/>
          <w:iCs/>
          <w:sz w:val="16"/>
          <w:szCs w:val="16"/>
        </w:rPr>
        <w:t>]/</w:t>
      </w:r>
      <w:r w:rsidRPr="00E76144">
        <w:rPr>
          <w:rFonts w:cs="Arial"/>
          <w:bCs/>
          <w:i/>
          <w:color w:val="00000A"/>
          <w:sz w:val="16"/>
          <w:szCs w:val="16"/>
        </w:rPr>
        <w:t>RVfpga/src/SweRVolfSoC/Peripherals/SystemController/swervolf_syscon.v</w:t>
      </w:r>
    </w:p>
    <w:p w14:paraId="0B15D50C" w14:textId="0ECD1180" w:rsidR="00E76144" w:rsidRPr="00E76144" w:rsidRDefault="00E76144" w:rsidP="00E76144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42"/>
        <w:rPr>
          <w:rFonts w:cs="Arial"/>
          <w:bCs/>
          <w:i/>
          <w:color w:val="00000A"/>
          <w:sz w:val="16"/>
          <w:szCs w:val="16"/>
        </w:rPr>
      </w:pPr>
      <w:r w:rsidRPr="00E76144">
        <w:rPr>
          <w:rFonts w:eastAsia="Arial" w:cs="Arial"/>
          <w:i/>
          <w:iCs/>
          <w:sz w:val="16"/>
          <w:szCs w:val="16"/>
        </w:rPr>
        <w:t xml:space="preserve">   [</w:t>
      </w:r>
      <w:r w:rsidR="007B42EA">
        <w:rPr>
          <w:rFonts w:eastAsia="Arial" w:cs="Arial"/>
          <w:i/>
          <w:iCs/>
          <w:sz w:val="16"/>
          <w:szCs w:val="16"/>
        </w:rPr>
        <w:t>RVfpga</w:t>
      </w:r>
      <w:r w:rsidRPr="00E76144">
        <w:rPr>
          <w:rFonts w:eastAsia="Arial" w:cs="Arial"/>
          <w:i/>
          <w:iCs/>
          <w:sz w:val="16"/>
          <w:szCs w:val="16"/>
        </w:rPr>
        <w:t>Path</w:t>
      </w:r>
      <w:r w:rsidRPr="00E76144">
        <w:rPr>
          <w:rFonts w:cs="Arial"/>
          <w:i/>
          <w:iCs/>
          <w:sz w:val="16"/>
          <w:szCs w:val="16"/>
        </w:rPr>
        <w:t>]/</w:t>
      </w:r>
      <w:r w:rsidRPr="00E76144">
        <w:rPr>
          <w:rFonts w:cs="Arial"/>
          <w:bCs/>
          <w:i/>
          <w:color w:val="00000A"/>
          <w:sz w:val="16"/>
          <w:szCs w:val="16"/>
        </w:rPr>
        <w:t>RVfpga/src/SweRVolfSoC/Interconnect/WishboneInterconnect/wb_intercon.v</w:t>
      </w:r>
    </w:p>
    <w:p w14:paraId="4D1D488C" w14:textId="6C2512A5" w:rsidR="00E76144" w:rsidRPr="00E76144" w:rsidRDefault="00E76144" w:rsidP="00E76144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42"/>
        <w:rPr>
          <w:rFonts w:cs="Arial"/>
          <w:bCs/>
          <w:i/>
          <w:color w:val="00000A"/>
          <w:sz w:val="16"/>
          <w:szCs w:val="16"/>
        </w:rPr>
      </w:pPr>
      <w:r w:rsidRPr="00E76144">
        <w:rPr>
          <w:rFonts w:eastAsia="Arial" w:cs="Arial"/>
          <w:i/>
          <w:iCs/>
          <w:sz w:val="16"/>
          <w:szCs w:val="16"/>
        </w:rPr>
        <w:t xml:space="preserve">   [</w:t>
      </w:r>
      <w:r w:rsidR="007B42EA">
        <w:rPr>
          <w:rFonts w:eastAsia="Arial" w:cs="Arial"/>
          <w:i/>
          <w:iCs/>
          <w:sz w:val="16"/>
          <w:szCs w:val="16"/>
        </w:rPr>
        <w:t>RVfpga</w:t>
      </w:r>
      <w:r w:rsidRPr="00E76144">
        <w:rPr>
          <w:rFonts w:eastAsia="Arial" w:cs="Arial"/>
          <w:i/>
          <w:iCs/>
          <w:sz w:val="16"/>
          <w:szCs w:val="16"/>
        </w:rPr>
        <w:t>Path</w:t>
      </w:r>
      <w:r w:rsidRPr="00E76144">
        <w:rPr>
          <w:rFonts w:cs="Arial"/>
          <w:i/>
          <w:iCs/>
          <w:sz w:val="16"/>
          <w:szCs w:val="16"/>
        </w:rPr>
        <w:t>]/</w:t>
      </w:r>
      <w:r w:rsidRPr="00E76144">
        <w:rPr>
          <w:rFonts w:cs="Arial"/>
          <w:bCs/>
          <w:i/>
          <w:color w:val="00000A"/>
          <w:sz w:val="16"/>
          <w:szCs w:val="16"/>
        </w:rPr>
        <w:t>RVfpga/src/SweRVolfSoC/Interconnect/WishboneInterconnect/wb_intercon.vh</w:t>
      </w:r>
    </w:p>
    <w:p w14:paraId="408D98DD" w14:textId="158520D0" w:rsidR="00E76144" w:rsidRDefault="00E76144" w:rsidP="00E76144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42"/>
        <w:rPr>
          <w:rFonts w:cs="Arial"/>
          <w:bCs/>
          <w:color w:val="00000A"/>
        </w:rPr>
      </w:pPr>
      <w:r w:rsidRPr="00E76144">
        <w:rPr>
          <w:rFonts w:eastAsia="Arial" w:cs="Arial"/>
          <w:i/>
          <w:iCs/>
          <w:sz w:val="16"/>
          <w:szCs w:val="16"/>
        </w:rPr>
        <w:t xml:space="preserve">   </w:t>
      </w:r>
      <w:r w:rsidRPr="00E76144">
        <w:rPr>
          <w:rFonts w:eastAsia="Arial" w:cs="Arial"/>
          <w:i/>
          <w:iCs/>
          <w:sz w:val="16"/>
        </w:rPr>
        <w:t>[</w:t>
      </w:r>
      <w:r w:rsidR="007B42EA">
        <w:rPr>
          <w:rFonts w:eastAsia="Arial" w:cs="Arial"/>
          <w:i/>
          <w:iCs/>
          <w:sz w:val="16"/>
        </w:rPr>
        <w:t>RVfpga</w:t>
      </w:r>
      <w:r w:rsidRPr="00E76144">
        <w:rPr>
          <w:rFonts w:eastAsia="Arial" w:cs="Arial"/>
          <w:i/>
          <w:iCs/>
          <w:sz w:val="16"/>
        </w:rPr>
        <w:t>Path]/RVfpga/src/SweRVolfSoC/Interconnect/WishboneInterco</w:t>
      </w:r>
      <w:r w:rsidR="00E46A4A">
        <w:rPr>
          <w:rFonts w:eastAsia="Arial" w:cs="Arial"/>
          <w:i/>
          <w:iCs/>
          <w:sz w:val="16"/>
        </w:rPr>
        <w:t>nnect/wb_intercon_1.2.2</w:t>
      </w:r>
      <w:r w:rsidR="00521067">
        <w:rPr>
          <w:rFonts w:eastAsia="Arial" w:cs="Arial"/>
          <w:i/>
          <w:iCs/>
          <w:sz w:val="16"/>
        </w:rPr>
        <w:t>-r1</w:t>
      </w:r>
      <w:r w:rsidR="00E46A4A">
        <w:rPr>
          <w:rFonts w:eastAsia="Arial" w:cs="Arial"/>
          <w:i/>
          <w:iCs/>
          <w:sz w:val="16"/>
        </w:rPr>
        <w:t>/</w:t>
      </w:r>
      <w:r w:rsidRPr="00E76144">
        <w:rPr>
          <w:rFonts w:eastAsia="Arial" w:cs="Arial"/>
          <w:i/>
          <w:iCs/>
          <w:sz w:val="16"/>
        </w:rPr>
        <w:t>wb_mux.v</w:t>
      </w:r>
    </w:p>
    <w:p w14:paraId="04D61CA3" w14:textId="77777777" w:rsidR="00E76144" w:rsidRDefault="00E76144" w:rsidP="006E7A79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42"/>
        <w:rPr>
          <w:rFonts w:cs="Arial"/>
          <w:bCs/>
          <w:color w:val="00000A"/>
        </w:rPr>
      </w:pPr>
    </w:p>
    <w:p w14:paraId="78A07AE8" w14:textId="718F8CBA" w:rsidR="006E7A79" w:rsidRDefault="006E7A79" w:rsidP="006E7A79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42"/>
        <w:rPr>
          <w:rFonts w:cs="Arial"/>
          <w:bCs/>
          <w:color w:val="00000A"/>
        </w:rPr>
      </w:pPr>
      <w:r>
        <w:rPr>
          <w:rFonts w:cs="Arial"/>
          <w:bCs/>
          <w:color w:val="00000A"/>
        </w:rPr>
        <w:t>Understanding this part</w:t>
      </w:r>
      <w:r w:rsidR="00BD10CB">
        <w:rPr>
          <w:rFonts w:cs="Arial"/>
          <w:bCs/>
          <w:color w:val="00000A"/>
        </w:rPr>
        <w:t xml:space="preserve"> of the SoC</w:t>
      </w:r>
      <w:r>
        <w:rPr>
          <w:rFonts w:cs="Arial"/>
          <w:bCs/>
          <w:color w:val="00000A"/>
        </w:rPr>
        <w:t xml:space="preserve"> is important not only for this lab but also for </w:t>
      </w:r>
      <w:r w:rsidR="001333E5">
        <w:rPr>
          <w:rFonts w:cs="Arial"/>
          <w:bCs/>
          <w:color w:val="00000A"/>
        </w:rPr>
        <w:t>future</w:t>
      </w:r>
      <w:r>
        <w:rPr>
          <w:rFonts w:cs="Arial"/>
          <w:bCs/>
          <w:color w:val="00000A"/>
        </w:rPr>
        <w:t xml:space="preserve"> labs. The simulation performed in the next section can help you </w:t>
      </w:r>
      <w:r w:rsidR="009C14EC">
        <w:rPr>
          <w:rFonts w:cs="Arial"/>
          <w:bCs/>
          <w:color w:val="00000A"/>
        </w:rPr>
        <w:t>in understanding it</w:t>
      </w:r>
      <w:r w:rsidR="00582BE4">
        <w:rPr>
          <w:rFonts w:cs="Arial"/>
          <w:bCs/>
          <w:color w:val="00000A"/>
        </w:rPr>
        <w:t xml:space="preserve"> </w:t>
      </w:r>
      <w:r w:rsidR="00690650">
        <w:rPr>
          <w:rFonts w:cs="Arial"/>
          <w:bCs/>
          <w:color w:val="00000A"/>
        </w:rPr>
        <w:t xml:space="preserve">if </w:t>
      </w:r>
      <w:r>
        <w:rPr>
          <w:rFonts w:cs="Arial"/>
          <w:bCs/>
          <w:color w:val="00000A"/>
        </w:rPr>
        <w:t xml:space="preserve">you extend </w:t>
      </w:r>
      <w:r>
        <w:rPr>
          <w:rFonts w:cs="Arial"/>
          <w:bCs/>
          <w:color w:val="00000A"/>
        </w:rPr>
        <w:lastRenderedPageBreak/>
        <w:t>the simulatio</w:t>
      </w:r>
      <w:r w:rsidR="00582BE4">
        <w:rPr>
          <w:rFonts w:cs="Arial"/>
          <w:bCs/>
          <w:color w:val="00000A"/>
        </w:rPr>
        <w:t xml:space="preserve">n </w:t>
      </w:r>
      <w:r w:rsidR="001333E5">
        <w:rPr>
          <w:rFonts w:cs="Arial"/>
          <w:bCs/>
          <w:color w:val="00000A"/>
        </w:rPr>
        <w:t xml:space="preserve">by adding </w:t>
      </w:r>
      <w:r w:rsidR="00582BE4">
        <w:rPr>
          <w:rFonts w:cs="Arial"/>
          <w:bCs/>
          <w:color w:val="00000A"/>
        </w:rPr>
        <w:t xml:space="preserve">new signals </w:t>
      </w:r>
      <w:r w:rsidR="00690650">
        <w:rPr>
          <w:rFonts w:cs="Arial"/>
          <w:bCs/>
          <w:color w:val="00000A"/>
        </w:rPr>
        <w:t>related with the multiplexer</w:t>
      </w:r>
      <w:r>
        <w:rPr>
          <w:rFonts w:cs="Arial"/>
          <w:bCs/>
          <w:color w:val="00000A"/>
        </w:rPr>
        <w:t>.</w:t>
      </w:r>
    </w:p>
    <w:p w14:paraId="4D704237" w14:textId="76A4350A" w:rsidR="00E05729" w:rsidRPr="006E7A79" w:rsidRDefault="006E7A79" w:rsidP="006E7A79">
      <w:pPr>
        <w:rPr>
          <w:rFonts w:cs="Arial"/>
          <w:bCs/>
          <w:color w:val="00000A"/>
        </w:rPr>
      </w:pPr>
      <w:r w:rsidRPr="006E7A79">
        <w:rPr>
          <w:color w:val="FFFFFF" w:themeColor="background1"/>
        </w:rPr>
        <w:t>RISC-V INSTRUCTION</w:t>
      </w:r>
    </w:p>
    <w:p w14:paraId="793985E8" w14:textId="6BCB4B2C" w:rsidR="00C051DF" w:rsidRDefault="00C051DF" w:rsidP="00C051DF">
      <w:pPr>
        <w:jc w:val="center"/>
        <w:rPr>
          <w:rFonts w:cs="Arial"/>
          <w:bCs/>
          <w:color w:val="00000A"/>
        </w:rPr>
      </w:pPr>
      <w:r>
        <w:rPr>
          <w:noProof/>
          <w:lang w:val="es-ES" w:eastAsia="es-ES"/>
        </w:rPr>
        <w:drawing>
          <wp:inline distT="0" distB="0" distL="0" distR="0" wp14:anchorId="710FD709" wp14:editId="15FFED42">
            <wp:extent cx="4089197" cy="5570205"/>
            <wp:effectExtent l="0" t="0" r="6985" b="0"/>
            <wp:docPr id="127" name="Imagen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095588" cy="55789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73B7ED" w14:textId="3D2323A6" w:rsidR="00C051DF" w:rsidRPr="00AA487E" w:rsidRDefault="00C051DF" w:rsidP="00C051DF">
      <w:pPr>
        <w:pStyle w:val="Descripcin"/>
        <w:jc w:val="center"/>
      </w:pPr>
      <w:bookmarkStart w:id="18" w:name="_Ref45177724"/>
      <w:r>
        <w:t xml:space="preserve">Figure </w:t>
      </w:r>
      <w:fldSimple w:instr=" SEQ Figure \* ARABIC ">
        <w:r w:rsidR="00505F45">
          <w:rPr>
            <w:noProof/>
          </w:rPr>
          <w:t>10</w:t>
        </w:r>
      </w:fldSimple>
      <w:bookmarkEnd w:id="18"/>
      <w:r>
        <w:t>. Wishbone multiplexer</w:t>
      </w:r>
      <w:r w:rsidR="00E176F6">
        <w:t xml:space="preserve"> (file </w:t>
      </w:r>
      <w:r w:rsidR="00E176F6" w:rsidRPr="002046D2">
        <w:rPr>
          <w:rFonts w:cs="Arial"/>
          <w:bCs/>
          <w:i/>
          <w:color w:val="00000A"/>
        </w:rPr>
        <w:t>wb_mux.v</w:t>
      </w:r>
      <w:r w:rsidR="00E176F6">
        <w:t>)</w:t>
      </w:r>
      <w:r>
        <w:t>.</w:t>
      </w:r>
    </w:p>
    <w:p w14:paraId="4E0806FB" w14:textId="77777777" w:rsidR="00C051DF" w:rsidRDefault="00C051DF" w:rsidP="00CC4763">
      <w:pPr>
        <w:rPr>
          <w:rFonts w:cs="Arial"/>
          <w:bCs/>
          <w:color w:val="00000A"/>
        </w:rPr>
      </w:pPr>
    </w:p>
    <w:p w14:paraId="7F6FAE61" w14:textId="77777777" w:rsidR="002B05D9" w:rsidRDefault="002431AB" w:rsidP="002431AB">
      <w:pPr>
        <w:pStyle w:val="Prrafodelista"/>
        <w:numPr>
          <w:ilvl w:val="0"/>
          <w:numId w:val="22"/>
        </w:numPr>
        <w:rPr>
          <w:rFonts w:cs="Arial"/>
          <w:b/>
          <w:bCs/>
          <w:sz w:val="28"/>
          <w:szCs w:val="28"/>
        </w:rPr>
      </w:pPr>
      <w:r>
        <w:rPr>
          <w:rFonts w:cs="Arial"/>
          <w:b/>
          <w:bCs/>
          <w:sz w:val="28"/>
          <w:szCs w:val="28"/>
        </w:rPr>
        <w:t>Verilator Simulation</w:t>
      </w:r>
    </w:p>
    <w:p w14:paraId="271187F7" w14:textId="77777777" w:rsidR="005E2DEA" w:rsidRDefault="005E2DEA" w:rsidP="002B05D9">
      <w:pPr>
        <w:pStyle w:val="Prrafodelista"/>
        <w:rPr>
          <w:color w:val="00000A"/>
        </w:rPr>
      </w:pPr>
    </w:p>
    <w:p w14:paraId="20B81B58" w14:textId="160E4A76" w:rsidR="00B83AB6" w:rsidRDefault="002431AB" w:rsidP="00B83AB6">
      <w:pPr>
        <w:pStyle w:val="Prrafodelista"/>
        <w:rPr>
          <w:color w:val="00000A"/>
        </w:rPr>
      </w:pPr>
      <w:r w:rsidRPr="002B05D9">
        <w:rPr>
          <w:color w:val="00000A"/>
        </w:rPr>
        <w:t xml:space="preserve">In this section, we </w:t>
      </w:r>
      <w:r w:rsidR="00B83AB6">
        <w:rPr>
          <w:color w:val="00000A"/>
        </w:rPr>
        <w:t>first modify RVfpgaS</w:t>
      </w:r>
      <w:r w:rsidR="002E2618">
        <w:rPr>
          <w:color w:val="00000A"/>
        </w:rPr>
        <w:t>im</w:t>
      </w:r>
      <w:r w:rsidR="00B83AB6">
        <w:rPr>
          <w:color w:val="00000A"/>
        </w:rPr>
        <w:t xml:space="preserve"> simulator by adding a new input signal</w:t>
      </w:r>
      <w:r w:rsidR="009C14EC">
        <w:rPr>
          <w:color w:val="00000A"/>
        </w:rPr>
        <w:t>. We then</w:t>
      </w:r>
      <w:r w:rsidR="00B83AB6">
        <w:rPr>
          <w:color w:val="00000A"/>
        </w:rPr>
        <w:t xml:space="preserve"> recompile </w:t>
      </w:r>
      <w:r w:rsidR="009C14EC">
        <w:rPr>
          <w:color w:val="00000A"/>
        </w:rPr>
        <w:t>RVfpgaS</w:t>
      </w:r>
      <w:r w:rsidR="002E2618">
        <w:rPr>
          <w:color w:val="00000A"/>
        </w:rPr>
        <w:t>im</w:t>
      </w:r>
      <w:r w:rsidR="00850B64">
        <w:rPr>
          <w:color w:val="00000A"/>
        </w:rPr>
        <w:t xml:space="preserve"> using Verilator</w:t>
      </w:r>
      <w:r w:rsidR="009C14EC">
        <w:rPr>
          <w:color w:val="00000A"/>
        </w:rPr>
        <w:t xml:space="preserve"> and</w:t>
      </w:r>
      <w:r w:rsidR="001E6D81">
        <w:rPr>
          <w:color w:val="00000A"/>
        </w:rPr>
        <w:t xml:space="preserve"> </w:t>
      </w:r>
      <w:r w:rsidR="00D031AD" w:rsidRPr="002B05D9">
        <w:rPr>
          <w:color w:val="00000A"/>
        </w:rPr>
        <w:t>analyse</w:t>
      </w:r>
      <w:r w:rsidRPr="002B05D9">
        <w:rPr>
          <w:color w:val="00000A"/>
        </w:rPr>
        <w:t xml:space="preserve"> </w:t>
      </w:r>
      <w:r w:rsidR="00850B64">
        <w:rPr>
          <w:color w:val="00000A"/>
        </w:rPr>
        <w:t xml:space="preserve">this new signal </w:t>
      </w:r>
      <w:r w:rsidR="00D031AD" w:rsidRPr="00B83AB6">
        <w:rPr>
          <w:color w:val="00000A"/>
        </w:rPr>
        <w:t xml:space="preserve">when the </w:t>
      </w:r>
      <w:r w:rsidR="00850B64">
        <w:rPr>
          <w:color w:val="00000A"/>
        </w:rPr>
        <w:t>simulator</w:t>
      </w:r>
      <w:r w:rsidR="00D031AD" w:rsidRPr="00B83AB6">
        <w:rPr>
          <w:color w:val="00000A"/>
        </w:rPr>
        <w:t xml:space="preserve"> executes </w:t>
      </w:r>
      <w:r w:rsidR="00B83AB6">
        <w:rPr>
          <w:color w:val="00000A"/>
        </w:rPr>
        <w:t>a simple program.</w:t>
      </w:r>
    </w:p>
    <w:p w14:paraId="48E8561D" w14:textId="77777777" w:rsidR="00B83AB6" w:rsidRDefault="00B83AB6" w:rsidP="00B83AB6"/>
    <w:p w14:paraId="143C7B04" w14:textId="3D4B5727" w:rsidR="00B83AB6" w:rsidRDefault="00B83AB6" w:rsidP="00B83AB6">
      <w:pPr>
        <w:pStyle w:val="Prrafodelista"/>
        <w:numPr>
          <w:ilvl w:val="0"/>
          <w:numId w:val="29"/>
        </w:numPr>
        <w:rPr>
          <w:rFonts w:cs="Arial"/>
          <w:b/>
          <w:bCs/>
          <w:sz w:val="24"/>
        </w:rPr>
      </w:pPr>
      <w:r>
        <w:rPr>
          <w:rFonts w:cs="Arial"/>
          <w:b/>
          <w:bCs/>
          <w:sz w:val="24"/>
        </w:rPr>
        <w:t xml:space="preserve">Modify </w:t>
      </w:r>
      <w:r w:rsidR="00594FDE">
        <w:rPr>
          <w:rFonts w:cs="Arial"/>
          <w:b/>
          <w:bCs/>
          <w:sz w:val="24"/>
        </w:rPr>
        <w:t>and Recompile RVfpgaS</w:t>
      </w:r>
      <w:r w:rsidR="002E2618">
        <w:rPr>
          <w:rFonts w:cs="Arial"/>
          <w:b/>
          <w:bCs/>
          <w:sz w:val="24"/>
        </w:rPr>
        <w:t>im</w:t>
      </w:r>
    </w:p>
    <w:p w14:paraId="4D7271CE" w14:textId="308CFB1F" w:rsidR="00B83AB6" w:rsidRDefault="00B83AB6" w:rsidP="00B83AB6">
      <w:pPr>
        <w:pStyle w:val="Prrafodelista"/>
        <w:rPr>
          <w:color w:val="00000A"/>
        </w:rPr>
      </w:pPr>
    </w:p>
    <w:p w14:paraId="39322E83" w14:textId="3807A4B2" w:rsidR="00B83AB6" w:rsidRDefault="00B83AB6" w:rsidP="00B83AB6">
      <w:pPr>
        <w:pStyle w:val="Prrafodelista"/>
        <w:rPr>
          <w:color w:val="00000A"/>
        </w:rPr>
      </w:pPr>
      <w:r w:rsidRPr="002B05D9">
        <w:rPr>
          <w:color w:val="00000A"/>
        </w:rPr>
        <w:t>In simulation, we do not have real LEDs or switches</w:t>
      </w:r>
      <w:r w:rsidR="00003254">
        <w:rPr>
          <w:color w:val="00000A"/>
        </w:rPr>
        <w:t>. Thus</w:t>
      </w:r>
      <w:r w:rsidRPr="002B05D9">
        <w:rPr>
          <w:color w:val="00000A"/>
        </w:rPr>
        <w:t xml:space="preserve">, </w:t>
      </w:r>
      <w:r>
        <w:rPr>
          <w:color w:val="00000A"/>
        </w:rPr>
        <w:t xml:space="preserve">in </w:t>
      </w:r>
      <w:r w:rsidR="0091126C">
        <w:rPr>
          <w:color w:val="00000A"/>
        </w:rPr>
        <w:t>the testbench (</w:t>
      </w:r>
      <w:r w:rsidR="0091126C">
        <w:rPr>
          <w:rFonts w:cs="Arial"/>
          <w:bCs/>
          <w:i/>
          <w:color w:val="00000A"/>
        </w:rPr>
        <w:t>[</w:t>
      </w:r>
      <w:r w:rsidR="007B42EA">
        <w:rPr>
          <w:i/>
          <w:color w:val="00000A"/>
        </w:rPr>
        <w:t>RVfpga</w:t>
      </w:r>
      <w:r w:rsidR="0091126C">
        <w:rPr>
          <w:i/>
          <w:color w:val="00000A"/>
        </w:rPr>
        <w:t>Path</w:t>
      </w:r>
      <w:r w:rsidR="0091126C">
        <w:rPr>
          <w:rFonts w:cs="Arial"/>
          <w:bCs/>
          <w:i/>
          <w:color w:val="00000A"/>
        </w:rPr>
        <w:t>]/</w:t>
      </w:r>
      <w:r w:rsidR="0091126C" w:rsidRPr="006F17E6">
        <w:rPr>
          <w:rFonts w:cs="Arial"/>
          <w:bCs/>
          <w:i/>
          <w:color w:val="00000A"/>
        </w:rPr>
        <w:t>RVfpga/src/</w:t>
      </w:r>
      <w:r w:rsidR="0091126C" w:rsidRPr="00793BE1">
        <w:rPr>
          <w:i/>
          <w:color w:val="00000A"/>
        </w:rPr>
        <w:t>rvfpgasim.v</w:t>
      </w:r>
      <w:r w:rsidR="0091126C">
        <w:rPr>
          <w:color w:val="00000A"/>
        </w:rPr>
        <w:t xml:space="preserve">), </w:t>
      </w:r>
      <w:r w:rsidRPr="002B05D9">
        <w:rPr>
          <w:color w:val="00000A"/>
        </w:rPr>
        <w:t xml:space="preserve">we simulate </w:t>
      </w:r>
      <w:r w:rsidR="009C14EC">
        <w:rPr>
          <w:color w:val="00000A"/>
        </w:rPr>
        <w:t>driving the</w:t>
      </w:r>
      <w:r w:rsidRPr="002B05D9">
        <w:rPr>
          <w:color w:val="00000A"/>
        </w:rPr>
        <w:t xml:space="preserve"> </w:t>
      </w:r>
      <w:r w:rsidR="00003254">
        <w:rPr>
          <w:color w:val="00000A"/>
        </w:rPr>
        <w:t>s</w:t>
      </w:r>
      <w:r w:rsidRPr="002B05D9">
        <w:rPr>
          <w:color w:val="00000A"/>
        </w:rPr>
        <w:t xml:space="preserve">witches by assigning </w:t>
      </w:r>
      <w:r w:rsidR="009C14EC">
        <w:rPr>
          <w:color w:val="00000A"/>
        </w:rPr>
        <w:t>that signal (</w:t>
      </w:r>
      <w:r w:rsidR="009C14EC" w:rsidRPr="005B3E13">
        <w:rPr>
          <w:rFonts w:ascii="Courier New" w:hAnsi="Courier New" w:cs="Courier New"/>
          <w:color w:val="00000A"/>
        </w:rPr>
        <w:t>i_sw</w:t>
      </w:r>
      <w:r w:rsidR="009C14EC">
        <w:rPr>
          <w:color w:val="00000A"/>
        </w:rPr>
        <w:t xml:space="preserve">) </w:t>
      </w:r>
      <w:r w:rsidRPr="002B05D9">
        <w:rPr>
          <w:color w:val="00000A"/>
        </w:rPr>
        <w:t xml:space="preserve">a </w:t>
      </w:r>
      <w:r>
        <w:rPr>
          <w:color w:val="00000A"/>
        </w:rPr>
        <w:t xml:space="preserve">constant </w:t>
      </w:r>
      <w:r w:rsidRPr="002B05D9">
        <w:rPr>
          <w:color w:val="00000A"/>
        </w:rPr>
        <w:t xml:space="preserve">value of 0xFE34 </w:t>
      </w:r>
      <w:r w:rsidR="0091126C">
        <w:rPr>
          <w:color w:val="00000A"/>
        </w:rPr>
        <w:t xml:space="preserve">(left part of </w:t>
      </w:r>
      <w:r w:rsidR="0091126C">
        <w:rPr>
          <w:color w:val="00000A"/>
        </w:rPr>
        <w:fldChar w:fldCharType="begin"/>
      </w:r>
      <w:r w:rsidR="0091126C">
        <w:rPr>
          <w:color w:val="00000A"/>
        </w:rPr>
        <w:instrText xml:space="preserve"> REF _Ref53500469 \h </w:instrText>
      </w:r>
      <w:r w:rsidR="0091126C">
        <w:rPr>
          <w:color w:val="00000A"/>
        </w:rPr>
      </w:r>
      <w:r w:rsidR="0091126C">
        <w:rPr>
          <w:color w:val="00000A"/>
        </w:rPr>
        <w:fldChar w:fldCharType="separate"/>
      </w:r>
      <w:r w:rsidR="00505F45">
        <w:t xml:space="preserve">Figure </w:t>
      </w:r>
      <w:r w:rsidR="00505F45">
        <w:rPr>
          <w:noProof/>
        </w:rPr>
        <w:t>11</w:t>
      </w:r>
      <w:r w:rsidR="0091126C">
        <w:rPr>
          <w:color w:val="00000A"/>
        </w:rPr>
        <w:fldChar w:fldCharType="end"/>
      </w:r>
      <w:r w:rsidR="0091126C">
        <w:rPr>
          <w:color w:val="00000A"/>
        </w:rPr>
        <w:t xml:space="preserve">). The switches are </w:t>
      </w:r>
      <w:r w:rsidR="00641A9B">
        <w:rPr>
          <w:color w:val="00000A"/>
        </w:rPr>
        <w:t xml:space="preserve">then </w:t>
      </w:r>
      <w:r w:rsidR="0091126C">
        <w:rPr>
          <w:color w:val="00000A"/>
        </w:rPr>
        <w:t xml:space="preserve">provided as an input </w:t>
      </w:r>
      <w:r w:rsidR="009827EC">
        <w:rPr>
          <w:color w:val="00000A"/>
        </w:rPr>
        <w:t>to the SweRVolf</w:t>
      </w:r>
      <w:r w:rsidR="00F572D5">
        <w:rPr>
          <w:color w:val="00000A"/>
        </w:rPr>
        <w:t>X</w:t>
      </w:r>
      <w:r w:rsidR="009827EC">
        <w:rPr>
          <w:color w:val="00000A"/>
        </w:rPr>
        <w:t xml:space="preserve"> </w:t>
      </w:r>
      <w:r w:rsidR="00F572D5">
        <w:rPr>
          <w:color w:val="00000A"/>
        </w:rPr>
        <w:t xml:space="preserve">SoC </w:t>
      </w:r>
      <w:r w:rsidR="009827EC">
        <w:rPr>
          <w:color w:val="00000A"/>
        </w:rPr>
        <w:t>(</w:t>
      </w:r>
      <w:r w:rsidR="0091126C">
        <w:rPr>
          <w:color w:val="00000A"/>
        </w:rPr>
        <w:t>right part of</w:t>
      </w:r>
      <w:r w:rsidR="009827EC">
        <w:rPr>
          <w:color w:val="00000A"/>
        </w:rPr>
        <w:t xml:space="preserve"> </w:t>
      </w:r>
      <w:r w:rsidR="009827EC">
        <w:rPr>
          <w:color w:val="00000A"/>
        </w:rPr>
        <w:fldChar w:fldCharType="begin"/>
      </w:r>
      <w:r w:rsidR="009827EC">
        <w:rPr>
          <w:color w:val="00000A"/>
        </w:rPr>
        <w:instrText xml:space="preserve"> REF _Ref53500469 \h </w:instrText>
      </w:r>
      <w:r w:rsidR="009827EC">
        <w:rPr>
          <w:color w:val="00000A"/>
        </w:rPr>
      </w:r>
      <w:r w:rsidR="009827EC">
        <w:rPr>
          <w:color w:val="00000A"/>
        </w:rPr>
        <w:fldChar w:fldCharType="separate"/>
      </w:r>
      <w:r w:rsidR="00505F45">
        <w:t xml:space="preserve">Figure </w:t>
      </w:r>
      <w:r w:rsidR="00505F45">
        <w:rPr>
          <w:noProof/>
        </w:rPr>
        <w:t>11</w:t>
      </w:r>
      <w:r w:rsidR="009827EC">
        <w:rPr>
          <w:color w:val="00000A"/>
        </w:rPr>
        <w:fldChar w:fldCharType="end"/>
      </w:r>
      <w:r w:rsidR="009827EC">
        <w:rPr>
          <w:color w:val="00000A"/>
        </w:rPr>
        <w:t>).</w:t>
      </w:r>
    </w:p>
    <w:p w14:paraId="552F2511" w14:textId="77777777" w:rsidR="00B83AB6" w:rsidRDefault="00B83AB6" w:rsidP="00B83AB6">
      <w:pPr>
        <w:pStyle w:val="Prrafodelista"/>
        <w:rPr>
          <w:color w:val="00000A"/>
        </w:rPr>
      </w:pPr>
    </w:p>
    <w:p w14:paraId="04A565E5" w14:textId="2B16BD6C" w:rsidR="00CC6FB6" w:rsidRDefault="009827EC" w:rsidP="009827EC">
      <w:pPr>
        <w:pStyle w:val="Prrafodelista"/>
        <w:jc w:val="center"/>
        <w:rPr>
          <w:rFonts w:cs="Arial"/>
          <w:color w:val="00000A"/>
        </w:rPr>
      </w:pPr>
      <w:r>
        <w:rPr>
          <w:rFonts w:cs="Arial"/>
          <w:color w:val="00000A"/>
        </w:rPr>
        <w:lastRenderedPageBreak/>
        <w:t xml:space="preserve"> </w:t>
      </w:r>
    </w:p>
    <w:p w14:paraId="03105249" w14:textId="0BA904F7" w:rsidR="00B83AB6" w:rsidRDefault="00D25383" w:rsidP="009827EC">
      <w:pPr>
        <w:pStyle w:val="Prrafodelista"/>
        <w:jc w:val="center"/>
        <w:rPr>
          <w:rFonts w:cs="Arial"/>
          <w:color w:val="00000A"/>
        </w:rPr>
      </w:pPr>
      <w:r>
        <w:rPr>
          <w:noProof/>
          <w:lang w:val="es-ES" w:eastAsia="es-ES"/>
        </w:rPr>
        <w:drawing>
          <wp:inline distT="0" distB="0" distL="0" distR="0" wp14:anchorId="7622DA4F" wp14:editId="37A6471E">
            <wp:extent cx="1885950" cy="269422"/>
            <wp:effectExtent l="0" t="0" r="0" b="0"/>
            <wp:docPr id="31" name="Imagen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940657" cy="2772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cs="Arial"/>
          <w:color w:val="00000A"/>
        </w:rPr>
        <w:t xml:space="preserve">  </w:t>
      </w:r>
      <w:r>
        <w:rPr>
          <w:noProof/>
          <w:lang w:val="es-ES" w:eastAsia="es-ES"/>
        </w:rPr>
        <w:drawing>
          <wp:inline distT="0" distB="0" distL="0" distR="0" wp14:anchorId="1BF88F3F" wp14:editId="2563B639">
            <wp:extent cx="2882900" cy="159453"/>
            <wp:effectExtent l="0" t="0" r="0" b="0"/>
            <wp:docPr id="32" name="Imagen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28560" cy="167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2FF67E" w14:textId="7B91448E" w:rsidR="009827EC" w:rsidRPr="00AA487E" w:rsidRDefault="009827EC" w:rsidP="009827EC">
      <w:pPr>
        <w:pStyle w:val="Descripcin"/>
        <w:jc w:val="center"/>
      </w:pPr>
      <w:bookmarkStart w:id="19" w:name="_Ref53500469"/>
      <w:r>
        <w:t xml:space="preserve">Figure </w:t>
      </w:r>
      <w:fldSimple w:instr=" SEQ Figure \* ARABIC ">
        <w:r w:rsidR="00505F45">
          <w:rPr>
            <w:noProof/>
          </w:rPr>
          <w:t>11</w:t>
        </w:r>
      </w:fldSimple>
      <w:bookmarkEnd w:id="19"/>
      <w:r>
        <w:t xml:space="preserve">. Signal </w:t>
      </w:r>
      <w:r w:rsidRPr="009827EC">
        <w:rPr>
          <w:rFonts w:ascii="Courier New" w:hAnsi="Courier New" w:cs="Courier New"/>
        </w:rPr>
        <w:t>i_sw</w:t>
      </w:r>
      <w:r w:rsidR="0091126C">
        <w:t xml:space="preserve"> assigned and passed to the SweRVolf</w:t>
      </w:r>
      <w:r w:rsidR="00F572D5">
        <w:t>X</w:t>
      </w:r>
      <w:r w:rsidR="0091126C">
        <w:t xml:space="preserve"> </w:t>
      </w:r>
      <w:r w:rsidR="00F572D5">
        <w:t xml:space="preserve">SoC </w:t>
      </w:r>
      <w:r w:rsidR="005476D1">
        <w:t>in rvfpgasim.v</w:t>
      </w:r>
      <w:r w:rsidR="0091126C">
        <w:rPr>
          <w:color w:val="00000A"/>
        </w:rPr>
        <w:t>.</w:t>
      </w:r>
    </w:p>
    <w:p w14:paraId="52496950" w14:textId="77777777" w:rsidR="00AA0A24" w:rsidRDefault="00AA0A24" w:rsidP="00B83AB6">
      <w:pPr>
        <w:pStyle w:val="Prrafodelista"/>
        <w:rPr>
          <w:rFonts w:cs="Arial"/>
          <w:color w:val="00000A"/>
        </w:rPr>
      </w:pPr>
    </w:p>
    <w:p w14:paraId="2431714B" w14:textId="75F2EF9C" w:rsidR="00B83AB6" w:rsidRPr="0073064F" w:rsidRDefault="00B83AB6" w:rsidP="00B83AB6">
      <w:pPr>
        <w:pStyle w:val="Prrafodelista"/>
        <w:rPr>
          <w:rFonts w:cs="Arial"/>
          <w:color w:val="00000A"/>
        </w:rPr>
      </w:pPr>
      <w:r>
        <w:rPr>
          <w:rFonts w:cs="Arial"/>
          <w:color w:val="00000A"/>
        </w:rPr>
        <w:t xml:space="preserve">Remember from </w:t>
      </w:r>
      <w:r w:rsidRPr="0073064F">
        <w:rPr>
          <w:rFonts w:cs="Arial"/>
        </w:rPr>
        <w:t>the Getting Started Guide</w:t>
      </w:r>
      <w:r w:rsidRPr="0073064F">
        <w:rPr>
          <w:rFonts w:eastAsia="Arial" w:cs="Arial"/>
          <w:iCs/>
        </w:rPr>
        <w:t xml:space="preserve"> </w:t>
      </w:r>
      <w:r>
        <w:rPr>
          <w:rFonts w:eastAsia="Arial" w:cs="Arial"/>
          <w:iCs/>
        </w:rPr>
        <w:t xml:space="preserve">that </w:t>
      </w:r>
      <w:r w:rsidR="001146D9">
        <w:rPr>
          <w:rFonts w:eastAsia="Arial" w:cs="Arial"/>
          <w:iCs/>
        </w:rPr>
        <w:t xml:space="preserve">the testbench </w:t>
      </w:r>
      <w:r>
        <w:rPr>
          <w:rFonts w:eastAsia="Arial" w:cs="Arial"/>
          <w:iCs/>
        </w:rPr>
        <w:t>(</w:t>
      </w:r>
      <w:r w:rsidRPr="00793BE1">
        <w:rPr>
          <w:i/>
          <w:color w:val="00000A"/>
        </w:rPr>
        <w:t>rvfpgasim.v</w:t>
      </w:r>
      <w:r>
        <w:rPr>
          <w:rFonts w:eastAsia="Arial" w:cs="Arial"/>
          <w:iCs/>
        </w:rPr>
        <w:t xml:space="preserve">) </w:t>
      </w:r>
      <w:r w:rsidRPr="0073064F">
        <w:rPr>
          <w:rFonts w:cs="Arial"/>
        </w:rPr>
        <w:t>receives the input signals (</w:t>
      </w:r>
      <w:r w:rsidRPr="0073064F">
        <w:rPr>
          <w:rFonts w:cs="Arial"/>
          <w:i/>
        </w:rPr>
        <w:t>clk</w:t>
      </w:r>
      <w:r w:rsidRPr="0073064F">
        <w:rPr>
          <w:rFonts w:cs="Arial"/>
        </w:rPr>
        <w:t xml:space="preserve">, </w:t>
      </w:r>
      <w:r w:rsidRPr="0073064F">
        <w:rPr>
          <w:rFonts w:cs="Arial"/>
          <w:i/>
        </w:rPr>
        <w:t>rst</w:t>
      </w:r>
      <w:r w:rsidRPr="0073064F">
        <w:rPr>
          <w:rFonts w:cs="Arial"/>
        </w:rPr>
        <w:t>, etc.) for RVfpgaS</w:t>
      </w:r>
      <w:r w:rsidR="002E2618">
        <w:rPr>
          <w:rFonts w:cs="Arial"/>
        </w:rPr>
        <w:t>im</w:t>
      </w:r>
      <w:r w:rsidRPr="0073064F">
        <w:rPr>
          <w:rFonts w:cs="Arial"/>
        </w:rPr>
        <w:t xml:space="preserve"> </w:t>
      </w:r>
      <w:r w:rsidR="0091126C">
        <w:rPr>
          <w:rFonts w:cs="Arial"/>
        </w:rPr>
        <w:t xml:space="preserve">(left part of </w:t>
      </w:r>
      <w:r w:rsidR="0091126C">
        <w:rPr>
          <w:rFonts w:cs="Arial"/>
        </w:rPr>
        <w:fldChar w:fldCharType="begin"/>
      </w:r>
      <w:r w:rsidR="0091126C" w:rsidRPr="0073064F">
        <w:rPr>
          <w:rFonts w:cs="Arial"/>
        </w:rPr>
        <w:instrText xml:space="preserve"> REF _Ref53498440 \h </w:instrText>
      </w:r>
      <w:r w:rsidR="0091126C">
        <w:rPr>
          <w:rFonts w:cs="Arial"/>
        </w:rPr>
      </w:r>
      <w:r w:rsidR="0091126C">
        <w:rPr>
          <w:rFonts w:cs="Arial"/>
        </w:rPr>
        <w:fldChar w:fldCharType="separate"/>
      </w:r>
      <w:r w:rsidR="00505F45">
        <w:t xml:space="preserve">Figure </w:t>
      </w:r>
      <w:r w:rsidR="00505F45">
        <w:rPr>
          <w:noProof/>
        </w:rPr>
        <w:t>12</w:t>
      </w:r>
      <w:r w:rsidR="0091126C">
        <w:rPr>
          <w:rFonts w:cs="Arial"/>
        </w:rPr>
        <w:fldChar w:fldCharType="end"/>
      </w:r>
      <w:r w:rsidR="0091126C">
        <w:rPr>
          <w:rFonts w:cs="Arial"/>
        </w:rPr>
        <w:t xml:space="preserve">) </w:t>
      </w:r>
      <w:r w:rsidRPr="0073064F">
        <w:rPr>
          <w:rFonts w:cs="Arial"/>
        </w:rPr>
        <w:t xml:space="preserve">and instantiates the </w:t>
      </w:r>
      <w:r w:rsidRPr="0073064F">
        <w:rPr>
          <w:rFonts w:cs="Arial"/>
          <w:b/>
        </w:rPr>
        <w:t>swervolf_core</w:t>
      </w:r>
      <w:r>
        <w:rPr>
          <w:rFonts w:cs="Arial"/>
        </w:rPr>
        <w:t xml:space="preserve"> module</w:t>
      </w:r>
      <w:r w:rsidRPr="0073064F">
        <w:rPr>
          <w:rFonts w:cs="Arial"/>
        </w:rPr>
        <w:t xml:space="preserve"> </w:t>
      </w:r>
      <w:r>
        <w:rPr>
          <w:rFonts w:cs="Arial"/>
        </w:rPr>
        <w:t>(</w:t>
      </w:r>
      <w:r w:rsidR="0091126C">
        <w:rPr>
          <w:rFonts w:cs="Arial"/>
        </w:rPr>
        <w:t>right part of</w:t>
      </w:r>
      <w:r w:rsidRPr="0073064F">
        <w:rPr>
          <w:rFonts w:cs="Arial"/>
        </w:rPr>
        <w:t xml:space="preserve"> </w:t>
      </w:r>
      <w:r>
        <w:rPr>
          <w:rFonts w:cs="Arial"/>
        </w:rPr>
        <w:fldChar w:fldCharType="begin"/>
      </w:r>
      <w:r w:rsidRPr="0073064F">
        <w:rPr>
          <w:rFonts w:cs="Arial"/>
        </w:rPr>
        <w:instrText xml:space="preserve"> REF _Ref53498440 \h </w:instrText>
      </w:r>
      <w:r>
        <w:rPr>
          <w:rFonts w:cs="Arial"/>
        </w:rPr>
      </w:r>
      <w:r>
        <w:rPr>
          <w:rFonts w:cs="Arial"/>
        </w:rPr>
        <w:fldChar w:fldCharType="separate"/>
      </w:r>
      <w:r w:rsidR="00505F45">
        <w:t xml:space="preserve">Figure </w:t>
      </w:r>
      <w:r w:rsidR="00505F45">
        <w:rPr>
          <w:noProof/>
        </w:rPr>
        <w:t>12</w:t>
      </w:r>
      <w:r>
        <w:rPr>
          <w:rFonts w:cs="Arial"/>
        </w:rPr>
        <w:fldChar w:fldCharType="end"/>
      </w:r>
      <w:r>
        <w:rPr>
          <w:rFonts w:cs="Arial"/>
        </w:rPr>
        <w:t>)</w:t>
      </w:r>
      <w:r w:rsidRPr="0073064F">
        <w:rPr>
          <w:rFonts w:cs="Arial"/>
        </w:rPr>
        <w:t>.</w:t>
      </w:r>
    </w:p>
    <w:p w14:paraId="17D41BA0" w14:textId="77777777" w:rsidR="00B83AB6" w:rsidRPr="004C0EFA" w:rsidRDefault="00B83AB6" w:rsidP="00B83AB6">
      <w:pPr>
        <w:rPr>
          <w:rFonts w:cs="Arial"/>
        </w:rPr>
      </w:pPr>
    </w:p>
    <w:p w14:paraId="3F347748" w14:textId="41AFD1C4" w:rsidR="00B83AB6" w:rsidRPr="00AA5596" w:rsidRDefault="00B83AB6" w:rsidP="00B83AB6">
      <w:pPr>
        <w:jc w:val="center"/>
        <w:rPr>
          <w:rFonts w:cs="Arial"/>
        </w:rPr>
      </w:pPr>
      <w:r>
        <w:rPr>
          <w:noProof/>
          <w:lang w:val="es-ES" w:eastAsia="es-ES"/>
        </w:rPr>
        <w:drawing>
          <wp:inline distT="0" distB="0" distL="0" distR="0" wp14:anchorId="144FBC37" wp14:editId="51F4433A">
            <wp:extent cx="2122830" cy="1176867"/>
            <wp:effectExtent l="0" t="0" r="0" b="444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134604" cy="11833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cs="Arial"/>
        </w:rPr>
        <w:t xml:space="preserve">  </w:t>
      </w:r>
      <w:r>
        <w:rPr>
          <w:noProof/>
          <w:lang w:val="es-ES" w:eastAsia="es-ES"/>
        </w:rPr>
        <w:drawing>
          <wp:inline distT="0" distB="0" distL="0" distR="0" wp14:anchorId="22C3D938" wp14:editId="759E43B5">
            <wp:extent cx="2785533" cy="753407"/>
            <wp:effectExtent l="0" t="0" r="0" b="8890"/>
            <wp:docPr id="25" name="Imagen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808513" cy="7596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D0DACC" w14:textId="7D3C55B5" w:rsidR="00B83AB6" w:rsidRPr="00AA487E" w:rsidRDefault="00B83AB6" w:rsidP="00B83AB6">
      <w:pPr>
        <w:pStyle w:val="Descripcin"/>
        <w:jc w:val="center"/>
      </w:pPr>
      <w:bookmarkStart w:id="20" w:name="_Ref53498440"/>
      <w:r>
        <w:t xml:space="preserve">Figure </w:t>
      </w:r>
      <w:fldSimple w:instr=" SEQ Figure \* ARABIC ">
        <w:r w:rsidR="00505F45">
          <w:rPr>
            <w:noProof/>
          </w:rPr>
          <w:t>12</w:t>
        </w:r>
      </w:fldSimple>
      <w:bookmarkEnd w:id="20"/>
      <w:r>
        <w:t>. Input signals for RVfpgaS</w:t>
      </w:r>
      <w:r w:rsidR="002E2618">
        <w:t>im</w:t>
      </w:r>
      <w:r>
        <w:t xml:space="preserve"> and SweRVolf</w:t>
      </w:r>
      <w:r w:rsidR="00F572D5">
        <w:t>X</w:t>
      </w:r>
      <w:r>
        <w:t xml:space="preserve"> instantiation (file </w:t>
      </w:r>
      <w:r>
        <w:rPr>
          <w:rFonts w:eastAsia="Arial" w:cs="Arial"/>
          <w:i/>
        </w:rPr>
        <w:t>rvfpgasim.v</w:t>
      </w:r>
      <w:r>
        <w:t>).</w:t>
      </w:r>
    </w:p>
    <w:p w14:paraId="689315F3" w14:textId="77777777" w:rsidR="00AA0A24" w:rsidRDefault="00AA0A24" w:rsidP="00B83AB6">
      <w:pPr>
        <w:pStyle w:val="Prrafodelista"/>
        <w:rPr>
          <w:color w:val="00000A"/>
        </w:rPr>
      </w:pPr>
    </w:p>
    <w:p w14:paraId="782EF6FB" w14:textId="1EC49B9C" w:rsidR="00D36452" w:rsidRDefault="00AA0A24" w:rsidP="00B83AB6">
      <w:pPr>
        <w:pStyle w:val="Prrafodelista"/>
        <w:rPr>
          <w:color w:val="00000A"/>
        </w:rPr>
      </w:pPr>
      <w:r>
        <w:rPr>
          <w:color w:val="00000A"/>
        </w:rPr>
        <w:t xml:space="preserve">In some situations, </w:t>
      </w:r>
      <w:r w:rsidR="00D36452">
        <w:rPr>
          <w:color w:val="00000A"/>
        </w:rPr>
        <w:t>you</w:t>
      </w:r>
      <w:r w:rsidR="00B83AB6">
        <w:rPr>
          <w:color w:val="00000A"/>
        </w:rPr>
        <w:t xml:space="preserve"> may want to </w:t>
      </w:r>
      <w:r w:rsidR="00D36452">
        <w:rPr>
          <w:color w:val="00000A"/>
        </w:rPr>
        <w:t xml:space="preserve">add </w:t>
      </w:r>
      <w:r>
        <w:rPr>
          <w:color w:val="00000A"/>
        </w:rPr>
        <w:t xml:space="preserve">a new </w:t>
      </w:r>
      <w:r w:rsidR="00D36452">
        <w:rPr>
          <w:color w:val="00000A"/>
        </w:rPr>
        <w:t xml:space="preserve">input/output </w:t>
      </w:r>
      <w:r>
        <w:rPr>
          <w:color w:val="00000A"/>
        </w:rPr>
        <w:t>signal</w:t>
      </w:r>
      <w:r w:rsidR="00D36452">
        <w:rPr>
          <w:color w:val="00000A"/>
        </w:rPr>
        <w:t xml:space="preserve"> to the simulator</w:t>
      </w:r>
      <w:r w:rsidR="00B83AB6">
        <w:rPr>
          <w:color w:val="00000A"/>
        </w:rPr>
        <w:t xml:space="preserve">. As an example, we next explain how you can include an input signal to </w:t>
      </w:r>
      <w:r>
        <w:rPr>
          <w:color w:val="00000A"/>
        </w:rPr>
        <w:t>RVfpgaS</w:t>
      </w:r>
      <w:r w:rsidR="002E2618">
        <w:rPr>
          <w:color w:val="00000A"/>
        </w:rPr>
        <w:t>im</w:t>
      </w:r>
      <w:r>
        <w:rPr>
          <w:color w:val="00000A"/>
        </w:rPr>
        <w:t xml:space="preserve">, called </w:t>
      </w:r>
      <w:r w:rsidRPr="00AA0A24">
        <w:rPr>
          <w:rFonts w:ascii="Courier New" w:hAnsi="Courier New" w:cs="Courier New"/>
          <w:color w:val="00000A"/>
        </w:rPr>
        <w:t>i_sw0</w:t>
      </w:r>
      <w:r>
        <w:rPr>
          <w:color w:val="00000A"/>
        </w:rPr>
        <w:t>, which</w:t>
      </w:r>
      <w:r w:rsidR="00B83AB6">
        <w:rPr>
          <w:color w:val="00000A"/>
        </w:rPr>
        <w:t xml:space="preserve"> provides a value for the right-most switch.</w:t>
      </w:r>
    </w:p>
    <w:p w14:paraId="60DD0B00" w14:textId="77777777" w:rsidR="00D36452" w:rsidRDefault="00D36452" w:rsidP="00B83AB6">
      <w:pPr>
        <w:pStyle w:val="Prrafodelista"/>
        <w:rPr>
          <w:color w:val="00000A"/>
        </w:rPr>
      </w:pPr>
    </w:p>
    <w:p w14:paraId="496A7F0B" w14:textId="1875236F" w:rsidR="00AA0A24" w:rsidRDefault="00AA0A24" w:rsidP="00B83AB6">
      <w:pPr>
        <w:pStyle w:val="Prrafodelista"/>
        <w:rPr>
          <w:color w:val="00000A"/>
        </w:rPr>
      </w:pPr>
      <w:r>
        <w:rPr>
          <w:color w:val="00000A"/>
        </w:rPr>
        <w:t>Follow the next steps:</w:t>
      </w:r>
    </w:p>
    <w:p w14:paraId="63EECBD5" w14:textId="6B4DC9AF" w:rsidR="00B83AB6" w:rsidRDefault="00B83AB6" w:rsidP="00B83AB6">
      <w:pPr>
        <w:pStyle w:val="Prrafodelista"/>
        <w:rPr>
          <w:color w:val="00000A"/>
        </w:rPr>
      </w:pPr>
    </w:p>
    <w:p w14:paraId="223F211B" w14:textId="1846104B" w:rsidR="00AA0A24" w:rsidRPr="00D36452" w:rsidRDefault="00AA0A24" w:rsidP="00B83AB6">
      <w:pPr>
        <w:pStyle w:val="Prrafodelista"/>
        <w:numPr>
          <w:ilvl w:val="0"/>
          <w:numId w:val="12"/>
        </w:numPr>
        <w:rPr>
          <w:rFonts w:asciiTheme="minorHAnsi" w:hAnsiTheme="minorHAnsi" w:cstheme="minorBidi"/>
        </w:rPr>
      </w:pPr>
      <w:r>
        <w:rPr>
          <w:rFonts w:eastAsia="Arial" w:cs="Arial"/>
        </w:rPr>
        <w:t xml:space="preserve">Modify file </w:t>
      </w:r>
      <w:r>
        <w:rPr>
          <w:rFonts w:cs="Arial"/>
          <w:bCs/>
          <w:i/>
          <w:color w:val="00000A"/>
        </w:rPr>
        <w:t>[</w:t>
      </w:r>
      <w:r w:rsidR="007B42EA">
        <w:rPr>
          <w:i/>
          <w:color w:val="00000A"/>
        </w:rPr>
        <w:t>RVfpga</w:t>
      </w:r>
      <w:r>
        <w:rPr>
          <w:i/>
          <w:color w:val="00000A"/>
        </w:rPr>
        <w:t>Path</w:t>
      </w:r>
      <w:r>
        <w:rPr>
          <w:rFonts w:cs="Arial"/>
          <w:bCs/>
          <w:i/>
          <w:color w:val="00000A"/>
        </w:rPr>
        <w:t>]/</w:t>
      </w:r>
      <w:r w:rsidRPr="006F17E6">
        <w:rPr>
          <w:rFonts w:cs="Arial"/>
          <w:bCs/>
          <w:i/>
          <w:color w:val="00000A"/>
        </w:rPr>
        <w:t>RVfpga/src/</w:t>
      </w:r>
      <w:r w:rsidRPr="00793BE1">
        <w:rPr>
          <w:i/>
          <w:color w:val="00000A"/>
        </w:rPr>
        <w:t>rvfpgasim.v</w:t>
      </w:r>
      <w:r>
        <w:rPr>
          <w:rFonts w:eastAsia="Arial" w:cs="Arial"/>
        </w:rPr>
        <w:t>:</w:t>
      </w:r>
    </w:p>
    <w:p w14:paraId="4BFB6CED" w14:textId="77777777" w:rsidR="00D36452" w:rsidRDefault="00D36452" w:rsidP="00D36452">
      <w:pPr>
        <w:pStyle w:val="Prrafodelista"/>
        <w:ind w:left="360"/>
        <w:rPr>
          <w:rFonts w:asciiTheme="minorHAnsi" w:hAnsiTheme="minorHAnsi" w:cstheme="minorBidi"/>
        </w:rPr>
      </w:pPr>
    </w:p>
    <w:p w14:paraId="2F6A571B" w14:textId="280A1BDB" w:rsidR="00D36452" w:rsidRPr="00D36452" w:rsidRDefault="00D36452" w:rsidP="00D36452">
      <w:pPr>
        <w:pStyle w:val="Prrafodelista"/>
        <w:numPr>
          <w:ilvl w:val="1"/>
          <w:numId w:val="12"/>
        </w:numPr>
        <w:rPr>
          <w:rFonts w:cs="Arial"/>
        </w:rPr>
      </w:pPr>
      <w:r w:rsidRPr="00D36452">
        <w:rPr>
          <w:rFonts w:cs="Arial"/>
        </w:rPr>
        <w:t xml:space="preserve">Include </w:t>
      </w:r>
      <w:r>
        <w:rPr>
          <w:rFonts w:cs="Arial"/>
        </w:rPr>
        <w:t xml:space="preserve">a new 1-bit input signal called </w:t>
      </w:r>
      <w:r w:rsidRPr="00AA0A24">
        <w:rPr>
          <w:rFonts w:ascii="Courier New" w:hAnsi="Courier New" w:cs="Courier New"/>
          <w:color w:val="00000A"/>
        </w:rPr>
        <w:t>i_sw0</w:t>
      </w:r>
      <w:r>
        <w:rPr>
          <w:rFonts w:cs="Arial"/>
        </w:rPr>
        <w:t xml:space="preserve">. See </w:t>
      </w:r>
      <w:r>
        <w:rPr>
          <w:rFonts w:cs="Arial"/>
        </w:rPr>
        <w:fldChar w:fldCharType="begin"/>
      </w:r>
      <w:r>
        <w:rPr>
          <w:rFonts w:cs="Arial"/>
        </w:rPr>
        <w:instrText xml:space="preserve"> REF _Ref53500911 \h </w:instrText>
      </w:r>
      <w:r>
        <w:rPr>
          <w:rFonts w:cs="Arial"/>
        </w:rPr>
      </w:r>
      <w:r>
        <w:rPr>
          <w:rFonts w:cs="Arial"/>
        </w:rPr>
        <w:fldChar w:fldCharType="separate"/>
      </w:r>
      <w:r w:rsidR="00505F45">
        <w:t xml:space="preserve">Figure </w:t>
      </w:r>
      <w:r w:rsidR="00505F45">
        <w:rPr>
          <w:noProof/>
        </w:rPr>
        <w:t>13</w:t>
      </w:r>
      <w:r>
        <w:rPr>
          <w:rFonts w:cs="Arial"/>
        </w:rPr>
        <w:fldChar w:fldCharType="end"/>
      </w:r>
      <w:r>
        <w:rPr>
          <w:rFonts w:cs="Arial"/>
        </w:rPr>
        <w:t>.</w:t>
      </w:r>
    </w:p>
    <w:p w14:paraId="2FA2190F" w14:textId="4ADD914B" w:rsidR="00AA0A24" w:rsidRDefault="00AA0A24" w:rsidP="00B83AB6">
      <w:pPr>
        <w:pStyle w:val="Prrafodelista"/>
        <w:rPr>
          <w:color w:val="00000A"/>
        </w:rPr>
      </w:pPr>
    </w:p>
    <w:p w14:paraId="311BC369" w14:textId="455FD50B" w:rsidR="00D36452" w:rsidRDefault="00D36452" w:rsidP="00D36452">
      <w:pPr>
        <w:pStyle w:val="Prrafodelista"/>
        <w:jc w:val="center"/>
        <w:rPr>
          <w:color w:val="00000A"/>
        </w:rPr>
      </w:pPr>
      <w:r>
        <w:rPr>
          <w:noProof/>
          <w:lang w:val="es-ES" w:eastAsia="es-ES"/>
        </w:rPr>
        <w:drawing>
          <wp:inline distT="0" distB="0" distL="0" distR="0" wp14:anchorId="087CE15D" wp14:editId="0573F38B">
            <wp:extent cx="2057400" cy="1291347"/>
            <wp:effectExtent l="0" t="0" r="0" b="4445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067522" cy="129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1AAC83" w14:textId="197FD632" w:rsidR="00D36452" w:rsidRPr="00AA487E" w:rsidRDefault="00D36452" w:rsidP="00D36452">
      <w:pPr>
        <w:pStyle w:val="Descripcin"/>
        <w:jc w:val="center"/>
      </w:pPr>
      <w:bookmarkStart w:id="21" w:name="_Ref53500911"/>
      <w:r>
        <w:t xml:space="preserve">Figure </w:t>
      </w:r>
      <w:fldSimple w:instr=" SEQ Figure \* ARABIC ">
        <w:r w:rsidR="00505F45">
          <w:rPr>
            <w:noProof/>
          </w:rPr>
          <w:t>13</w:t>
        </w:r>
      </w:fldSimple>
      <w:bookmarkEnd w:id="21"/>
      <w:r>
        <w:t>. New</w:t>
      </w:r>
      <w:r>
        <w:rPr>
          <w:rFonts w:ascii="Courier New" w:hAnsi="Courier New" w:cs="Courier New"/>
          <w:color w:val="00000A"/>
        </w:rPr>
        <w:t xml:space="preserve"> i</w:t>
      </w:r>
      <w:r w:rsidRPr="00AA0A24">
        <w:rPr>
          <w:rFonts w:ascii="Courier New" w:hAnsi="Courier New" w:cs="Courier New"/>
          <w:color w:val="00000A"/>
        </w:rPr>
        <w:t>_sw0</w:t>
      </w:r>
      <w:r>
        <w:rPr>
          <w:rFonts w:ascii="Courier New" w:hAnsi="Courier New" w:cs="Courier New"/>
          <w:color w:val="00000A"/>
        </w:rPr>
        <w:t xml:space="preserve"> </w:t>
      </w:r>
      <w:r>
        <w:t>input signal.</w:t>
      </w:r>
    </w:p>
    <w:p w14:paraId="06E6C7FC" w14:textId="2845C0B7" w:rsidR="00D36452" w:rsidRPr="00D36452" w:rsidRDefault="00D36452" w:rsidP="00D36452">
      <w:pPr>
        <w:rPr>
          <w:rFonts w:asciiTheme="minorHAnsi" w:hAnsiTheme="minorHAnsi" w:cstheme="minorBidi"/>
        </w:rPr>
      </w:pPr>
    </w:p>
    <w:p w14:paraId="5E92BD3A" w14:textId="0CC97D16" w:rsidR="00D36452" w:rsidRPr="00D36452" w:rsidRDefault="003D391E" w:rsidP="00D36452">
      <w:pPr>
        <w:pStyle w:val="Prrafodelista"/>
        <w:numPr>
          <w:ilvl w:val="1"/>
          <w:numId w:val="12"/>
        </w:numPr>
        <w:rPr>
          <w:rFonts w:cs="Arial"/>
        </w:rPr>
      </w:pPr>
      <w:r>
        <w:rPr>
          <w:rFonts w:cs="Arial"/>
        </w:rPr>
        <w:t>Provide this signal as the right-most switch</w:t>
      </w:r>
      <w:r w:rsidR="009C14EC">
        <w:rPr>
          <w:rFonts w:cs="Arial"/>
        </w:rPr>
        <w:t xml:space="preserve">. Assign the remaining switch values to be </w:t>
      </w:r>
      <w:r w:rsidR="000568EB" w:rsidRPr="002B05D9">
        <w:rPr>
          <w:color w:val="00000A"/>
        </w:rPr>
        <w:t>0xFE34</w:t>
      </w:r>
      <w:r w:rsidR="009C14EC">
        <w:rPr>
          <w:rFonts w:cs="Arial"/>
        </w:rPr>
        <w:t xml:space="preserve"> – except for bit 0 – as before)</w:t>
      </w:r>
      <w:r>
        <w:rPr>
          <w:rFonts w:cs="Arial"/>
        </w:rPr>
        <w:t xml:space="preserve">. See </w:t>
      </w:r>
      <w:r>
        <w:rPr>
          <w:rFonts w:cs="Arial"/>
        </w:rPr>
        <w:fldChar w:fldCharType="begin"/>
      </w:r>
      <w:r>
        <w:rPr>
          <w:rFonts w:cs="Arial"/>
        </w:rPr>
        <w:instrText xml:space="preserve"> REF _Ref53500967 \h </w:instrText>
      </w:r>
      <w:r>
        <w:rPr>
          <w:rFonts w:cs="Arial"/>
        </w:rPr>
      </w:r>
      <w:r>
        <w:rPr>
          <w:rFonts w:cs="Arial"/>
        </w:rPr>
        <w:fldChar w:fldCharType="separate"/>
      </w:r>
      <w:r w:rsidR="00505F45">
        <w:t xml:space="preserve">Figure </w:t>
      </w:r>
      <w:r w:rsidR="00505F45">
        <w:rPr>
          <w:noProof/>
        </w:rPr>
        <w:t>14</w:t>
      </w:r>
      <w:r>
        <w:rPr>
          <w:rFonts w:cs="Arial"/>
        </w:rPr>
        <w:fldChar w:fldCharType="end"/>
      </w:r>
      <w:r>
        <w:rPr>
          <w:rFonts w:cs="Arial"/>
        </w:rPr>
        <w:t>.</w:t>
      </w:r>
    </w:p>
    <w:p w14:paraId="3E72511F" w14:textId="77777777" w:rsidR="00D36452" w:rsidRDefault="00D36452" w:rsidP="00D36452">
      <w:pPr>
        <w:pStyle w:val="Prrafodelista"/>
        <w:rPr>
          <w:color w:val="00000A"/>
        </w:rPr>
      </w:pPr>
    </w:p>
    <w:p w14:paraId="429EF4DE" w14:textId="48EDC250" w:rsidR="00D36452" w:rsidRDefault="00D36452" w:rsidP="00D36452">
      <w:pPr>
        <w:pStyle w:val="Prrafodelista"/>
        <w:jc w:val="center"/>
        <w:rPr>
          <w:color w:val="00000A"/>
        </w:rPr>
      </w:pPr>
    </w:p>
    <w:p w14:paraId="2FDC64A0" w14:textId="2A3A0F44" w:rsidR="00CC6FB6" w:rsidRDefault="00874945" w:rsidP="00D36452">
      <w:pPr>
        <w:pStyle w:val="Prrafodelista"/>
        <w:jc w:val="center"/>
        <w:rPr>
          <w:color w:val="00000A"/>
        </w:rPr>
      </w:pPr>
      <w:r w:rsidRPr="00874945">
        <w:rPr>
          <w:noProof/>
          <w:lang w:val="es-ES" w:eastAsia="es-ES"/>
        </w:rPr>
        <w:t xml:space="preserve"> </w:t>
      </w:r>
      <w:r>
        <w:rPr>
          <w:noProof/>
          <w:lang w:val="es-ES" w:eastAsia="es-ES"/>
        </w:rPr>
        <w:drawing>
          <wp:inline distT="0" distB="0" distL="0" distR="0" wp14:anchorId="002AB96E" wp14:editId="02184FFC">
            <wp:extent cx="3533775" cy="752475"/>
            <wp:effectExtent l="0" t="0" r="9525" b="9525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533775" cy="75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24C3FC" w14:textId="0DEE00F1" w:rsidR="00D36452" w:rsidRPr="00AA487E" w:rsidRDefault="00D36452" w:rsidP="00D36452">
      <w:pPr>
        <w:pStyle w:val="Descripcin"/>
        <w:jc w:val="center"/>
      </w:pPr>
      <w:bookmarkStart w:id="22" w:name="_Ref53500967"/>
      <w:r>
        <w:t xml:space="preserve">Figure </w:t>
      </w:r>
      <w:fldSimple w:instr=" SEQ Figure \* ARABIC ">
        <w:r w:rsidR="00505F45">
          <w:rPr>
            <w:noProof/>
          </w:rPr>
          <w:t>14</w:t>
        </w:r>
      </w:fldSimple>
      <w:bookmarkEnd w:id="22"/>
      <w:r>
        <w:t xml:space="preserve">. </w:t>
      </w:r>
      <w:r w:rsidR="003D391E">
        <w:t>Provide</w:t>
      </w:r>
      <w:r>
        <w:rPr>
          <w:rFonts w:ascii="Courier New" w:hAnsi="Courier New" w:cs="Courier New"/>
          <w:color w:val="00000A"/>
        </w:rPr>
        <w:t xml:space="preserve"> i</w:t>
      </w:r>
      <w:r w:rsidRPr="00AA0A24">
        <w:rPr>
          <w:rFonts w:ascii="Courier New" w:hAnsi="Courier New" w:cs="Courier New"/>
          <w:color w:val="00000A"/>
        </w:rPr>
        <w:t>_sw0</w:t>
      </w:r>
      <w:r>
        <w:rPr>
          <w:rFonts w:ascii="Courier New" w:hAnsi="Courier New" w:cs="Courier New"/>
          <w:color w:val="00000A"/>
        </w:rPr>
        <w:t xml:space="preserve"> </w:t>
      </w:r>
      <w:r w:rsidR="003D391E">
        <w:t>as the right-most switch</w:t>
      </w:r>
      <w:r>
        <w:t>.</w:t>
      </w:r>
    </w:p>
    <w:p w14:paraId="087F8480" w14:textId="77777777" w:rsidR="00D36452" w:rsidRDefault="00D36452" w:rsidP="00D36452">
      <w:pPr>
        <w:pStyle w:val="Prrafodelista"/>
        <w:rPr>
          <w:color w:val="00000A"/>
        </w:rPr>
      </w:pPr>
    </w:p>
    <w:p w14:paraId="1555DF4E" w14:textId="50C3D4EB" w:rsidR="008E3CD5" w:rsidRPr="00D36452" w:rsidRDefault="008E3CD5" w:rsidP="00843E47">
      <w:pPr>
        <w:pStyle w:val="Prrafodelista"/>
        <w:numPr>
          <w:ilvl w:val="0"/>
          <w:numId w:val="12"/>
        </w:numPr>
        <w:rPr>
          <w:rFonts w:asciiTheme="minorHAnsi" w:hAnsiTheme="minorHAnsi" w:cstheme="minorBidi"/>
        </w:rPr>
      </w:pPr>
      <w:r>
        <w:rPr>
          <w:rFonts w:eastAsia="Arial" w:cs="Arial"/>
        </w:rPr>
        <w:lastRenderedPageBreak/>
        <w:t xml:space="preserve">Modify file </w:t>
      </w:r>
      <w:r>
        <w:rPr>
          <w:rFonts w:eastAsia="Arial" w:cs="Arial"/>
          <w:i/>
          <w:iCs/>
        </w:rPr>
        <w:t>[RVfpgaPath]</w:t>
      </w:r>
      <w:r w:rsidRPr="7A3B1E07">
        <w:rPr>
          <w:rFonts w:eastAsia="Arial" w:cs="Arial"/>
          <w:i/>
          <w:iCs/>
        </w:rPr>
        <w:t>/</w:t>
      </w:r>
      <w:r>
        <w:rPr>
          <w:rFonts w:eastAsia="Arial" w:cs="Arial"/>
          <w:i/>
          <w:iCs/>
        </w:rPr>
        <w:t>RVfpga/</w:t>
      </w:r>
      <w:r w:rsidR="00843E47" w:rsidRPr="00843E47">
        <w:rPr>
          <w:rFonts w:eastAsia="Arial" w:cs="Arial"/>
          <w:i/>
          <w:iCs/>
        </w:rPr>
        <w:t>verilatorSIM</w:t>
      </w:r>
      <w:r>
        <w:rPr>
          <w:rFonts w:eastAsia="Arial" w:cs="Arial"/>
          <w:i/>
          <w:iCs/>
        </w:rPr>
        <w:t>/tb.cpp</w:t>
      </w:r>
      <w:r w:rsidRPr="006D00BE">
        <w:rPr>
          <w:rFonts w:cs="Arial"/>
        </w:rPr>
        <w:t>:</w:t>
      </w:r>
      <w:r>
        <w:rPr>
          <w:rFonts w:cs="Arial"/>
        </w:rPr>
        <w:t xml:space="preserve"> this is the C++ main file for Verilator. At the end of this file, you can find a </w:t>
      </w:r>
      <w:r w:rsidRPr="00B84288">
        <w:rPr>
          <w:rFonts w:ascii="Courier New" w:hAnsi="Courier New" w:cs="Courier New"/>
        </w:rPr>
        <w:t xml:space="preserve">while </w:t>
      </w:r>
      <w:r>
        <w:rPr>
          <w:rFonts w:cs="Arial"/>
        </w:rPr>
        <w:t xml:space="preserve">loop (shown in </w:t>
      </w:r>
      <w:r>
        <w:rPr>
          <w:rFonts w:cs="Arial"/>
        </w:rPr>
        <w:fldChar w:fldCharType="begin"/>
      </w:r>
      <w:r>
        <w:rPr>
          <w:rFonts w:cs="Arial"/>
        </w:rPr>
        <w:instrText xml:space="preserve"> REF _Ref53501284 \h </w:instrText>
      </w:r>
      <w:r>
        <w:rPr>
          <w:rFonts w:cs="Arial"/>
        </w:rPr>
      </w:r>
      <w:r>
        <w:rPr>
          <w:rFonts w:cs="Arial"/>
        </w:rPr>
        <w:fldChar w:fldCharType="separate"/>
      </w:r>
      <w:r w:rsidR="00505F45">
        <w:t xml:space="preserve">Figure </w:t>
      </w:r>
      <w:r w:rsidR="00505F45">
        <w:rPr>
          <w:noProof/>
        </w:rPr>
        <w:t>15</w:t>
      </w:r>
      <w:r>
        <w:rPr>
          <w:rFonts w:cs="Arial"/>
        </w:rPr>
        <w:fldChar w:fldCharType="end"/>
      </w:r>
      <w:r>
        <w:rPr>
          <w:rFonts w:cs="Arial"/>
        </w:rPr>
        <w:t>) in which each iteration constitutes a clock pulse. Note that the clock signal for the SoC is generated within this loop (line 17</w:t>
      </w:r>
      <w:r w:rsidR="00574A9F">
        <w:rPr>
          <w:rFonts w:cs="Arial"/>
        </w:rPr>
        <w:t>5</w:t>
      </w:r>
      <w:r>
        <w:rPr>
          <w:rFonts w:cs="Arial"/>
        </w:rPr>
        <w:t>), by inverting its binary value in each iteration (1</w:t>
      </w:r>
      <w:r w:rsidRPr="00B84288">
        <w:rPr>
          <w:rFonts w:cs="Arial"/>
        </w:rPr>
        <w:sym w:font="Wingdings" w:char="F0E0"/>
      </w:r>
      <w:r>
        <w:rPr>
          <w:rFonts w:cs="Arial"/>
        </w:rPr>
        <w:t>0 or 0</w:t>
      </w:r>
      <w:r w:rsidRPr="00B84288">
        <w:rPr>
          <w:rFonts w:cs="Arial"/>
        </w:rPr>
        <w:sym w:font="Wingdings" w:char="F0E0"/>
      </w:r>
      <w:r>
        <w:rPr>
          <w:rFonts w:cs="Arial"/>
        </w:rPr>
        <w:t xml:space="preserve">1). In addition, the simulation time is computed in variable </w:t>
      </w:r>
      <w:r w:rsidRPr="00767270">
        <w:rPr>
          <w:rFonts w:ascii="Courier New" w:hAnsi="Courier New" w:cs="Courier New"/>
        </w:rPr>
        <w:t>main_time</w:t>
      </w:r>
      <w:r w:rsidR="00083A1B">
        <w:rPr>
          <w:rFonts w:cs="Arial"/>
        </w:rPr>
        <w:t xml:space="preserve"> (line 176</w:t>
      </w:r>
      <w:r>
        <w:rPr>
          <w:rFonts w:cs="Arial"/>
        </w:rPr>
        <w:t>) and it is measured in n</w:t>
      </w:r>
      <w:r w:rsidR="009C14EC">
        <w:rPr>
          <w:rFonts w:cs="Arial"/>
        </w:rPr>
        <w:t>anosecond</w:t>
      </w:r>
      <w:r>
        <w:rPr>
          <w:rFonts w:cs="Arial"/>
        </w:rPr>
        <w:t>s (the clock cycle is 20</w:t>
      </w:r>
      <w:r w:rsidR="009C14EC">
        <w:rPr>
          <w:rFonts w:cs="Arial"/>
        </w:rPr>
        <w:t xml:space="preserve"> </w:t>
      </w:r>
      <w:r>
        <w:rPr>
          <w:rFonts w:cs="Arial"/>
        </w:rPr>
        <w:t>ns and thus the clock pulse 10</w:t>
      </w:r>
      <w:r w:rsidR="009C14EC">
        <w:rPr>
          <w:rFonts w:cs="Arial"/>
        </w:rPr>
        <w:t xml:space="preserve"> </w:t>
      </w:r>
      <w:r>
        <w:rPr>
          <w:rFonts w:cs="Arial"/>
        </w:rPr>
        <w:t xml:space="preserve">ns). Finally, note that the simulation finishes when the simulation time reaches value </w:t>
      </w:r>
      <w:r w:rsidRPr="00DC0FC5">
        <w:rPr>
          <w:rFonts w:ascii="Courier New" w:hAnsi="Courier New" w:cs="Courier New"/>
        </w:rPr>
        <w:t>timeout</w:t>
      </w:r>
      <w:r>
        <w:rPr>
          <w:rFonts w:cs="Arial"/>
        </w:rPr>
        <w:t xml:space="preserve"> (lines 17</w:t>
      </w:r>
      <w:r w:rsidR="00083A1B">
        <w:rPr>
          <w:rFonts w:cs="Arial"/>
        </w:rPr>
        <w:t>1</w:t>
      </w:r>
      <w:r>
        <w:rPr>
          <w:rFonts w:cs="Arial"/>
        </w:rPr>
        <w:t>-17</w:t>
      </w:r>
      <w:r w:rsidR="00083A1B">
        <w:rPr>
          <w:rFonts w:cs="Arial"/>
        </w:rPr>
        <w:t>4</w:t>
      </w:r>
      <w:r>
        <w:rPr>
          <w:rFonts w:cs="Arial"/>
        </w:rPr>
        <w:t>).</w:t>
      </w:r>
    </w:p>
    <w:p w14:paraId="4C6EA054" w14:textId="77777777" w:rsidR="00D36452" w:rsidRDefault="00D36452" w:rsidP="00B83AB6">
      <w:pPr>
        <w:pStyle w:val="Prrafodelista"/>
        <w:rPr>
          <w:color w:val="00000A"/>
        </w:rPr>
      </w:pPr>
    </w:p>
    <w:p w14:paraId="35C5E371" w14:textId="1010E26A" w:rsidR="00AA0A24" w:rsidRDefault="00843E47" w:rsidP="008E3CD5">
      <w:pPr>
        <w:pStyle w:val="Prrafodelista"/>
        <w:jc w:val="center"/>
        <w:rPr>
          <w:color w:val="00000A"/>
        </w:rPr>
      </w:pPr>
      <w:r w:rsidRPr="00BB4980">
        <w:rPr>
          <w:noProof/>
          <w:lang w:eastAsia="es-ES"/>
        </w:rPr>
        <w:t xml:space="preserve"> </w:t>
      </w:r>
      <w:r>
        <w:rPr>
          <w:noProof/>
          <w:lang w:val="es-ES" w:eastAsia="es-ES"/>
        </w:rPr>
        <w:drawing>
          <wp:inline distT="0" distB="0" distL="0" distR="0" wp14:anchorId="408DDD59" wp14:editId="34638F1F">
            <wp:extent cx="4198925" cy="4028661"/>
            <wp:effectExtent l="0" t="0" r="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202155" cy="403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4859DC" w14:textId="3D7F365C" w:rsidR="008E3CD5" w:rsidRPr="00AA487E" w:rsidRDefault="008E3CD5" w:rsidP="008E3CD5">
      <w:pPr>
        <w:pStyle w:val="Descripcin"/>
        <w:jc w:val="center"/>
      </w:pPr>
      <w:bookmarkStart w:id="23" w:name="_Ref53501284"/>
      <w:r>
        <w:t xml:space="preserve">Figure </w:t>
      </w:r>
      <w:fldSimple w:instr=" SEQ Figure \* ARABIC ">
        <w:r w:rsidR="00505F45">
          <w:rPr>
            <w:noProof/>
          </w:rPr>
          <w:t>15</w:t>
        </w:r>
      </w:fldSimple>
      <w:bookmarkEnd w:id="23"/>
      <w:r>
        <w:t>. While loop for the simulation.</w:t>
      </w:r>
    </w:p>
    <w:p w14:paraId="00DB63C7" w14:textId="167E648F" w:rsidR="008E3CD5" w:rsidRDefault="00E63CCA" w:rsidP="008E3CD5">
      <w:pPr>
        <w:pStyle w:val="Prrafodelista"/>
        <w:ind w:left="360"/>
        <w:rPr>
          <w:color w:val="00000A"/>
        </w:rPr>
      </w:pPr>
      <w:r>
        <w:rPr>
          <w:color w:val="00000A"/>
        </w:rPr>
        <w:t>Assign</w:t>
      </w:r>
      <w:r w:rsidR="008E3CD5">
        <w:rPr>
          <w:color w:val="00000A"/>
        </w:rPr>
        <w:t xml:space="preserve"> </w:t>
      </w:r>
      <w:r>
        <w:rPr>
          <w:color w:val="00000A"/>
        </w:rPr>
        <w:t xml:space="preserve">a binary value of </w:t>
      </w:r>
      <w:r w:rsidR="00B346BD" w:rsidRPr="00B346BD">
        <w:rPr>
          <w:b/>
          <w:color w:val="00000A"/>
        </w:rPr>
        <w:t>0</w:t>
      </w:r>
      <w:r>
        <w:rPr>
          <w:color w:val="00000A"/>
        </w:rPr>
        <w:t xml:space="preserve"> to </w:t>
      </w:r>
      <w:r w:rsidR="008E3CD5">
        <w:rPr>
          <w:color w:val="00000A"/>
        </w:rPr>
        <w:t xml:space="preserve">the new </w:t>
      </w:r>
      <w:r w:rsidR="008E3CD5" w:rsidRPr="008E3CD5">
        <w:rPr>
          <w:rFonts w:ascii="Courier New" w:hAnsi="Courier New" w:cs="Courier New"/>
          <w:color w:val="00000A"/>
        </w:rPr>
        <w:t>i_sw0</w:t>
      </w:r>
      <w:r w:rsidR="008E3CD5">
        <w:rPr>
          <w:color w:val="00000A"/>
        </w:rPr>
        <w:t xml:space="preserve"> signal</w:t>
      </w:r>
      <w:r>
        <w:rPr>
          <w:color w:val="00000A"/>
        </w:rPr>
        <w:t xml:space="preserve"> before entering the loop (left part of </w:t>
      </w:r>
      <w:r>
        <w:rPr>
          <w:color w:val="00000A"/>
        </w:rPr>
        <w:fldChar w:fldCharType="begin"/>
      </w:r>
      <w:r>
        <w:rPr>
          <w:color w:val="00000A"/>
        </w:rPr>
        <w:instrText xml:space="preserve"> REF _Ref53501548 \h </w:instrText>
      </w:r>
      <w:r>
        <w:rPr>
          <w:color w:val="00000A"/>
        </w:rPr>
      </w:r>
      <w:r>
        <w:rPr>
          <w:color w:val="00000A"/>
        </w:rPr>
        <w:fldChar w:fldCharType="separate"/>
      </w:r>
      <w:r w:rsidR="00505F45">
        <w:t xml:space="preserve">Figure </w:t>
      </w:r>
      <w:r w:rsidR="00505F45">
        <w:rPr>
          <w:noProof/>
        </w:rPr>
        <w:t>16</w:t>
      </w:r>
      <w:r>
        <w:rPr>
          <w:color w:val="00000A"/>
        </w:rPr>
        <w:fldChar w:fldCharType="end"/>
      </w:r>
      <w:r>
        <w:rPr>
          <w:color w:val="00000A"/>
        </w:rPr>
        <w:t>)</w:t>
      </w:r>
      <w:r w:rsidR="008E3CD5">
        <w:rPr>
          <w:color w:val="00000A"/>
        </w:rPr>
        <w:t xml:space="preserve">, </w:t>
      </w:r>
      <w:r>
        <w:rPr>
          <w:color w:val="00000A"/>
        </w:rPr>
        <w:t>and change it</w:t>
      </w:r>
      <w:r w:rsidR="008E3CD5">
        <w:rPr>
          <w:color w:val="00000A"/>
        </w:rPr>
        <w:t xml:space="preserve"> to </w:t>
      </w:r>
      <w:r w:rsidR="00B346BD" w:rsidRPr="00B346BD">
        <w:rPr>
          <w:b/>
          <w:color w:val="00000A"/>
        </w:rPr>
        <w:t>1</w:t>
      </w:r>
      <w:r w:rsidR="008E3CD5">
        <w:rPr>
          <w:color w:val="00000A"/>
        </w:rPr>
        <w:t xml:space="preserve"> at time </w:t>
      </w:r>
      <w:r w:rsidR="00BC775D">
        <w:rPr>
          <w:b/>
          <w:color w:val="00000A"/>
        </w:rPr>
        <w:t>3</w:t>
      </w:r>
      <w:r w:rsidR="008E3CD5" w:rsidRPr="00B346BD">
        <w:rPr>
          <w:b/>
          <w:color w:val="00000A"/>
        </w:rPr>
        <w:t>0</w:t>
      </w:r>
      <w:r w:rsidR="009C14EC">
        <w:rPr>
          <w:b/>
          <w:color w:val="00000A"/>
        </w:rPr>
        <w:t xml:space="preserve"> </w:t>
      </w:r>
      <w:r w:rsidR="008E3CD5" w:rsidRPr="00B346BD">
        <w:rPr>
          <w:b/>
          <w:color w:val="00000A"/>
        </w:rPr>
        <w:t>us</w:t>
      </w:r>
      <w:r w:rsidR="008E3CD5">
        <w:rPr>
          <w:color w:val="00000A"/>
        </w:rPr>
        <w:t xml:space="preserve"> </w:t>
      </w:r>
      <w:r>
        <w:rPr>
          <w:color w:val="00000A"/>
        </w:rPr>
        <w:t xml:space="preserve">inside the loop </w:t>
      </w:r>
      <w:r w:rsidR="008E3CD5">
        <w:rPr>
          <w:color w:val="00000A"/>
        </w:rPr>
        <w:t>(</w:t>
      </w:r>
      <w:r w:rsidR="009C14EC">
        <w:rPr>
          <w:color w:val="00000A"/>
        </w:rPr>
        <w:t xml:space="preserve">see the </w:t>
      </w:r>
      <w:r>
        <w:rPr>
          <w:color w:val="00000A"/>
        </w:rPr>
        <w:t xml:space="preserve">right part of </w:t>
      </w:r>
      <w:r>
        <w:rPr>
          <w:color w:val="00000A"/>
        </w:rPr>
        <w:fldChar w:fldCharType="begin"/>
      </w:r>
      <w:r>
        <w:rPr>
          <w:color w:val="00000A"/>
        </w:rPr>
        <w:instrText xml:space="preserve"> REF _Ref53501548 \h </w:instrText>
      </w:r>
      <w:r>
        <w:rPr>
          <w:color w:val="00000A"/>
        </w:rPr>
      </w:r>
      <w:r>
        <w:rPr>
          <w:color w:val="00000A"/>
        </w:rPr>
        <w:fldChar w:fldCharType="separate"/>
      </w:r>
      <w:r w:rsidR="00505F45">
        <w:t xml:space="preserve">Figure </w:t>
      </w:r>
      <w:r w:rsidR="00505F45">
        <w:rPr>
          <w:noProof/>
        </w:rPr>
        <w:t>16</w:t>
      </w:r>
      <w:r>
        <w:rPr>
          <w:color w:val="00000A"/>
        </w:rPr>
        <w:fldChar w:fldCharType="end"/>
      </w:r>
      <w:r w:rsidR="008E3CD5">
        <w:rPr>
          <w:color w:val="00000A"/>
        </w:rPr>
        <w:t>).</w:t>
      </w:r>
    </w:p>
    <w:p w14:paraId="43987A6D" w14:textId="3E4711DE" w:rsidR="008E3CD5" w:rsidRDefault="008E3CD5" w:rsidP="00B83AB6">
      <w:pPr>
        <w:pStyle w:val="Prrafodelista"/>
        <w:rPr>
          <w:color w:val="00000A"/>
        </w:rPr>
      </w:pPr>
    </w:p>
    <w:p w14:paraId="47855707" w14:textId="0AECBA13" w:rsidR="00E63CCA" w:rsidRDefault="00843E47" w:rsidP="00E63CCA">
      <w:pPr>
        <w:pStyle w:val="Prrafodelista"/>
        <w:jc w:val="center"/>
        <w:rPr>
          <w:color w:val="00000A"/>
        </w:rPr>
      </w:pPr>
      <w:r w:rsidRPr="00BB4980">
        <w:rPr>
          <w:noProof/>
          <w:lang w:eastAsia="es-ES"/>
        </w:rPr>
        <w:t xml:space="preserve"> </w:t>
      </w:r>
      <w:r>
        <w:rPr>
          <w:noProof/>
          <w:lang w:val="es-ES" w:eastAsia="es-ES"/>
        </w:rPr>
        <w:drawing>
          <wp:inline distT="0" distB="0" distL="0" distR="0" wp14:anchorId="0DDC0487" wp14:editId="49D4FF46">
            <wp:extent cx="2316328" cy="597762"/>
            <wp:effectExtent l="0" t="0" r="8255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341715" cy="6043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B4980">
        <w:rPr>
          <w:noProof/>
          <w:lang w:eastAsia="es-ES"/>
        </w:rPr>
        <w:t xml:space="preserve">   </w:t>
      </w:r>
      <w:r>
        <w:rPr>
          <w:noProof/>
          <w:lang w:val="es-ES" w:eastAsia="es-ES"/>
        </w:rPr>
        <w:drawing>
          <wp:inline distT="0" distB="0" distL="0" distR="0" wp14:anchorId="1745D258" wp14:editId="0AEFFA03">
            <wp:extent cx="2194560" cy="951226"/>
            <wp:effectExtent l="0" t="0" r="0" b="1905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207324" cy="9567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D96552" w14:textId="52A81290" w:rsidR="008E3CD5" w:rsidRPr="00AA487E" w:rsidRDefault="008E3CD5" w:rsidP="008E3CD5">
      <w:pPr>
        <w:pStyle w:val="Descripcin"/>
        <w:jc w:val="center"/>
      </w:pPr>
      <w:bookmarkStart w:id="24" w:name="_Ref53501548"/>
      <w:r>
        <w:t xml:space="preserve">Figure </w:t>
      </w:r>
      <w:fldSimple w:instr=" SEQ Figure \* ARABIC ">
        <w:r w:rsidR="00505F45">
          <w:rPr>
            <w:noProof/>
          </w:rPr>
          <w:t>16</w:t>
        </w:r>
      </w:fldSimple>
      <w:bookmarkEnd w:id="24"/>
      <w:r>
        <w:t xml:space="preserve">. Assign value to signal </w:t>
      </w:r>
      <w:r w:rsidRPr="008E3CD5">
        <w:rPr>
          <w:rFonts w:ascii="Courier New" w:hAnsi="Courier New" w:cs="Courier New"/>
        </w:rPr>
        <w:t>i_sw0</w:t>
      </w:r>
      <w:r>
        <w:t>.</w:t>
      </w:r>
    </w:p>
    <w:p w14:paraId="64FD20AF" w14:textId="77777777" w:rsidR="00A36E7D" w:rsidRPr="00AA487E" w:rsidRDefault="00A36E7D" w:rsidP="00A36E7D">
      <w:pPr>
        <w:pStyle w:val="Descripcin"/>
      </w:pPr>
    </w:p>
    <w:p w14:paraId="5BAAF908" w14:textId="77927C52" w:rsidR="00A36E7D" w:rsidRPr="00B13217" w:rsidRDefault="004E390E" w:rsidP="00A36E7D">
      <w:pPr>
        <w:pStyle w:val="Prrafodelista"/>
        <w:numPr>
          <w:ilvl w:val="0"/>
          <w:numId w:val="12"/>
        </w:numPr>
        <w:rPr>
          <w:rFonts w:asciiTheme="minorHAnsi" w:hAnsiTheme="minorHAnsi" w:cstheme="minorBidi"/>
        </w:rPr>
      </w:pPr>
      <w:r>
        <w:rPr>
          <w:rFonts w:eastAsia="Arial" w:cs="Arial"/>
        </w:rPr>
        <w:t xml:space="preserve">Once </w:t>
      </w:r>
      <w:r w:rsidR="00B346BD">
        <w:rPr>
          <w:rFonts w:eastAsia="Arial" w:cs="Arial"/>
        </w:rPr>
        <w:t xml:space="preserve">you have performed </w:t>
      </w:r>
      <w:r>
        <w:rPr>
          <w:rFonts w:eastAsia="Arial" w:cs="Arial"/>
        </w:rPr>
        <w:t>all the</w:t>
      </w:r>
      <w:r w:rsidR="00B346BD">
        <w:rPr>
          <w:rFonts w:eastAsia="Arial" w:cs="Arial"/>
        </w:rPr>
        <w:t>se</w:t>
      </w:r>
      <w:r>
        <w:rPr>
          <w:rFonts w:eastAsia="Arial" w:cs="Arial"/>
        </w:rPr>
        <w:t xml:space="preserve"> changes, recompile RVfpgaS</w:t>
      </w:r>
      <w:r w:rsidR="002E2618">
        <w:rPr>
          <w:rFonts w:eastAsia="Arial" w:cs="Arial"/>
        </w:rPr>
        <w:t>im</w:t>
      </w:r>
      <w:r>
        <w:rPr>
          <w:rFonts w:eastAsia="Arial" w:cs="Arial"/>
        </w:rPr>
        <w:t xml:space="preserve"> </w:t>
      </w:r>
      <w:r w:rsidR="00DA241C">
        <w:rPr>
          <w:rFonts w:eastAsia="Arial" w:cs="Arial"/>
        </w:rPr>
        <w:t xml:space="preserve">by executing </w:t>
      </w:r>
      <w:r w:rsidR="00A36E7D">
        <w:rPr>
          <w:rFonts w:eastAsia="Arial" w:cs="Arial"/>
        </w:rPr>
        <w:t>the following commands</w:t>
      </w:r>
      <w:r w:rsidR="00DA241C">
        <w:rPr>
          <w:rFonts w:eastAsia="Arial" w:cs="Arial"/>
        </w:rPr>
        <w:t xml:space="preserve"> (this was explained in the GSG)</w:t>
      </w:r>
      <w:r w:rsidR="00A36E7D">
        <w:rPr>
          <w:rFonts w:eastAsia="Arial" w:cs="Arial"/>
        </w:rPr>
        <w:t>:</w:t>
      </w:r>
    </w:p>
    <w:p w14:paraId="49208F28" w14:textId="77777777" w:rsidR="00A36E7D" w:rsidRPr="009B326F" w:rsidRDefault="00A36E7D" w:rsidP="00A36E7D">
      <w:pPr>
        <w:pStyle w:val="Prrafodelista"/>
        <w:ind w:left="360"/>
        <w:rPr>
          <w:rFonts w:eastAsia="Arial" w:cs="Arial"/>
        </w:rPr>
      </w:pPr>
    </w:p>
    <w:p w14:paraId="0120D6EA" w14:textId="77777777" w:rsidR="00A36E7D" w:rsidRDefault="00A36E7D" w:rsidP="00A36E7D">
      <w:pPr>
        <w:pStyle w:val="Prrafodelista"/>
        <w:ind w:left="720"/>
        <w:rPr>
          <w:rFonts w:ascii="Courier New" w:eastAsia="Arial" w:hAnsi="Courier New" w:cs="Courier New"/>
        </w:rPr>
      </w:pPr>
      <w:r>
        <w:rPr>
          <w:rFonts w:ascii="Courier New" w:eastAsia="Arial" w:hAnsi="Courier New" w:cs="Courier New"/>
        </w:rPr>
        <w:t xml:space="preserve">cd </w:t>
      </w:r>
      <w:r>
        <w:rPr>
          <w:rFonts w:ascii="Courier New" w:eastAsia="Arial" w:hAnsi="Courier New" w:cs="Courier New"/>
          <w:iCs/>
        </w:rPr>
        <w:t>[RVfpgaPath]</w:t>
      </w:r>
      <w:r w:rsidRPr="00AF4ED9">
        <w:rPr>
          <w:rFonts w:ascii="Courier New" w:eastAsia="Arial" w:hAnsi="Courier New" w:cs="Courier New"/>
          <w:iCs/>
        </w:rPr>
        <w:t>/</w:t>
      </w:r>
      <w:r>
        <w:rPr>
          <w:rFonts w:ascii="Courier New" w:eastAsia="Arial" w:hAnsi="Courier New" w:cs="Courier New"/>
        </w:rPr>
        <w:t>RVfpga/</w:t>
      </w:r>
      <w:r w:rsidRPr="002447F2">
        <w:rPr>
          <w:rFonts w:ascii="Courier New" w:eastAsia="Arial" w:hAnsi="Courier New" w:cs="Courier New"/>
        </w:rPr>
        <w:t>verilatorSIM</w:t>
      </w:r>
    </w:p>
    <w:p w14:paraId="63E17944" w14:textId="77777777" w:rsidR="00A36E7D" w:rsidRDefault="00A36E7D" w:rsidP="00A36E7D">
      <w:pPr>
        <w:pStyle w:val="Prrafodelista"/>
        <w:ind w:left="720"/>
        <w:rPr>
          <w:rFonts w:ascii="Courier New" w:eastAsia="Arial" w:hAnsi="Courier New" w:cs="Courier New"/>
        </w:rPr>
      </w:pPr>
      <w:r>
        <w:rPr>
          <w:rFonts w:ascii="Courier New" w:eastAsia="Arial" w:hAnsi="Courier New" w:cs="Courier New"/>
        </w:rPr>
        <w:lastRenderedPageBreak/>
        <w:t>make clean</w:t>
      </w:r>
    </w:p>
    <w:p w14:paraId="5BF610A0" w14:textId="77777777" w:rsidR="00A36E7D" w:rsidRDefault="00A36E7D" w:rsidP="00A36E7D">
      <w:pPr>
        <w:pStyle w:val="Prrafodelista"/>
        <w:ind w:left="720"/>
        <w:rPr>
          <w:rFonts w:ascii="Courier New" w:eastAsia="Arial" w:hAnsi="Courier New" w:cs="Courier New"/>
        </w:rPr>
      </w:pPr>
      <w:r>
        <w:rPr>
          <w:rFonts w:ascii="Courier New" w:eastAsia="Arial" w:hAnsi="Courier New" w:cs="Courier New"/>
        </w:rPr>
        <w:t>make</w:t>
      </w:r>
    </w:p>
    <w:p w14:paraId="09E8B726" w14:textId="77777777" w:rsidR="00A36E7D" w:rsidRDefault="00A36E7D" w:rsidP="00A36E7D">
      <w:pPr>
        <w:rPr>
          <w:rFonts w:asciiTheme="minorHAnsi" w:hAnsiTheme="minorHAnsi" w:cstheme="minorBidi"/>
        </w:rPr>
      </w:pPr>
    </w:p>
    <w:p w14:paraId="3FC6EB4C" w14:textId="59F5B937" w:rsidR="00A36E7D" w:rsidRPr="00465113" w:rsidRDefault="00B346BD" w:rsidP="00A36E7D">
      <w:pPr>
        <w:pStyle w:val="Prrafodelista"/>
        <w:ind w:left="360"/>
        <w:rPr>
          <w:rFonts w:cs="Arial"/>
        </w:rPr>
      </w:pPr>
      <w:r>
        <w:rPr>
          <w:rFonts w:cs="Arial"/>
        </w:rPr>
        <w:t>A new f</w:t>
      </w:r>
      <w:r w:rsidR="00A36E7D" w:rsidRPr="00465113">
        <w:rPr>
          <w:rFonts w:cs="Arial"/>
        </w:rPr>
        <w:t>ile</w:t>
      </w:r>
      <w:r w:rsidR="00A36E7D">
        <w:rPr>
          <w:rFonts w:cs="Arial"/>
        </w:rPr>
        <w:t xml:space="preserve"> </w:t>
      </w:r>
      <w:r w:rsidR="00A36E7D" w:rsidRPr="00465113">
        <w:rPr>
          <w:rFonts w:cs="Arial"/>
          <w:i/>
        </w:rPr>
        <w:t>Vrvfpgasim</w:t>
      </w:r>
      <w:r w:rsidR="00A36E7D">
        <w:rPr>
          <w:rFonts w:cs="Arial"/>
        </w:rPr>
        <w:t xml:space="preserve"> (the RVfpga</w:t>
      </w:r>
      <w:r w:rsidR="002E2618">
        <w:rPr>
          <w:rFonts w:cs="Arial"/>
        </w:rPr>
        <w:t>Sim</w:t>
      </w:r>
      <w:r w:rsidR="00A36E7D">
        <w:rPr>
          <w:rFonts w:cs="Arial"/>
        </w:rPr>
        <w:t xml:space="preserve"> simulation binary), should be generated inside directory </w:t>
      </w:r>
      <w:r w:rsidR="00A36E7D" w:rsidRPr="00465113">
        <w:rPr>
          <w:rFonts w:cs="Arial"/>
          <w:i/>
        </w:rPr>
        <w:t>[RVfpgaPath]/RVfpga/verilatorSIM</w:t>
      </w:r>
      <w:r w:rsidR="00A36E7D">
        <w:rPr>
          <w:rFonts w:cs="Arial"/>
        </w:rPr>
        <w:t>.</w:t>
      </w:r>
    </w:p>
    <w:p w14:paraId="0822F63E" w14:textId="77777777" w:rsidR="00B7081B" w:rsidRDefault="00B7081B" w:rsidP="00B7081B"/>
    <w:p w14:paraId="404D5495" w14:textId="2014016B" w:rsidR="00B7081B" w:rsidRPr="00A9224D" w:rsidRDefault="00B7081B" w:rsidP="00B708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b/>
          <w:color w:val="0070C0"/>
        </w:rPr>
        <w:t>WINDOWS</w:t>
      </w:r>
      <w:r w:rsidRPr="00D65690">
        <w:rPr>
          <w:b/>
          <w:color w:val="0070C0"/>
        </w:rPr>
        <w:t>:</w:t>
      </w:r>
      <w:r w:rsidRPr="00F66983">
        <w:rPr>
          <w:b/>
        </w:rPr>
        <w:t xml:space="preserve"> </w:t>
      </w:r>
      <w:r w:rsidR="004F3D34">
        <w:t>Y</w:t>
      </w:r>
      <w:r>
        <w:t xml:space="preserve">ou have to do this last step (step 4) inside the Cygwin terminal (refer to </w:t>
      </w:r>
      <w:r w:rsidR="00222A2A">
        <w:t xml:space="preserve">Section 6 and </w:t>
      </w:r>
      <w:r>
        <w:t xml:space="preserve">Appendix C in the Getting Started Guide for the detailed instructions). Note that the </w:t>
      </w:r>
      <w:r w:rsidRPr="00A9224D">
        <w:rPr>
          <w:i/>
        </w:rPr>
        <w:t>C:</w:t>
      </w:r>
      <w:r>
        <w:t xml:space="preserve"> Windows folder can be found inside Cygwin at: </w:t>
      </w:r>
      <w:r w:rsidRPr="00A9224D">
        <w:rPr>
          <w:i/>
        </w:rPr>
        <w:t>/cygdrive/c</w:t>
      </w:r>
      <w:r>
        <w:t>.</w:t>
      </w:r>
    </w:p>
    <w:p w14:paraId="71B2AA79" w14:textId="77777777" w:rsidR="00B7081B" w:rsidRDefault="00B7081B" w:rsidP="00B7081B">
      <w:pPr>
        <w:rPr>
          <w:rFonts w:cs="Arial"/>
        </w:rPr>
      </w:pPr>
    </w:p>
    <w:p w14:paraId="6E42D5B2" w14:textId="4A8DCBC0" w:rsidR="00B7081B" w:rsidRDefault="00B7081B" w:rsidP="00B708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981D61">
        <w:rPr>
          <w:b/>
          <w:color w:val="808080" w:themeColor="background1" w:themeShade="80"/>
        </w:rPr>
        <w:t>MacOS</w:t>
      </w:r>
      <w:r w:rsidRPr="00F84A39">
        <w:rPr>
          <w:b/>
        </w:rPr>
        <w:t>:</w:t>
      </w:r>
      <w:r w:rsidRPr="00F66983">
        <w:rPr>
          <w:b/>
        </w:rPr>
        <w:t xml:space="preserve"> </w:t>
      </w:r>
      <w:r w:rsidR="005476D1">
        <w:t>Refer to Appendix D of the Getting Started Guide for the detailed instructions.</w:t>
      </w:r>
    </w:p>
    <w:p w14:paraId="02096337" w14:textId="45E338C5" w:rsidR="00E57187" w:rsidRDefault="00E57187" w:rsidP="00B83AB6">
      <w:pPr>
        <w:pStyle w:val="Prrafodelista"/>
        <w:rPr>
          <w:color w:val="00000A"/>
        </w:rPr>
      </w:pPr>
    </w:p>
    <w:p w14:paraId="120AFEAF" w14:textId="77777777" w:rsidR="00E57187" w:rsidRDefault="00E57187" w:rsidP="00B83AB6">
      <w:pPr>
        <w:pStyle w:val="Prrafodelista"/>
        <w:rPr>
          <w:color w:val="00000A"/>
        </w:rPr>
      </w:pPr>
    </w:p>
    <w:p w14:paraId="49772406" w14:textId="2C92F1B7" w:rsidR="00B83AB6" w:rsidRDefault="00594FDE" w:rsidP="00B83AB6">
      <w:pPr>
        <w:pStyle w:val="Prrafodelista"/>
        <w:numPr>
          <w:ilvl w:val="0"/>
          <w:numId w:val="29"/>
        </w:numPr>
        <w:rPr>
          <w:rFonts w:cs="Arial"/>
          <w:b/>
          <w:bCs/>
          <w:sz w:val="24"/>
        </w:rPr>
      </w:pPr>
      <w:r>
        <w:rPr>
          <w:rFonts w:cs="Arial"/>
          <w:b/>
          <w:bCs/>
          <w:sz w:val="24"/>
        </w:rPr>
        <w:t>Analyse</w:t>
      </w:r>
      <w:r w:rsidR="00B83AB6">
        <w:rPr>
          <w:rFonts w:cs="Arial"/>
          <w:b/>
          <w:bCs/>
          <w:sz w:val="24"/>
        </w:rPr>
        <w:t xml:space="preserve"> </w:t>
      </w:r>
      <w:r w:rsidR="004D7FC5">
        <w:rPr>
          <w:rFonts w:cs="Arial"/>
          <w:b/>
          <w:bCs/>
          <w:sz w:val="24"/>
        </w:rPr>
        <w:t xml:space="preserve">the simulation of </w:t>
      </w:r>
      <w:r>
        <w:rPr>
          <w:rFonts w:cs="Arial"/>
          <w:b/>
          <w:bCs/>
          <w:sz w:val="24"/>
        </w:rPr>
        <w:t xml:space="preserve">program </w:t>
      </w:r>
      <w:r w:rsidR="00B83AB6" w:rsidRPr="00B83AB6">
        <w:rPr>
          <w:rFonts w:cs="Arial"/>
          <w:b/>
          <w:bCs/>
          <w:i/>
          <w:sz w:val="24"/>
        </w:rPr>
        <w:t>LedsSwitches.S</w:t>
      </w:r>
    </w:p>
    <w:p w14:paraId="6D7CBADB" w14:textId="77777777" w:rsidR="00B83AB6" w:rsidRDefault="00B83AB6" w:rsidP="00B83AB6">
      <w:pPr>
        <w:pStyle w:val="Prrafodelista"/>
        <w:rPr>
          <w:color w:val="00000A"/>
        </w:rPr>
      </w:pPr>
    </w:p>
    <w:p w14:paraId="0F676D7B" w14:textId="454F81BA" w:rsidR="002431AB" w:rsidRPr="00B83AB6" w:rsidRDefault="00B83AB6" w:rsidP="00B83AB6">
      <w:pPr>
        <w:pStyle w:val="Prrafodelista"/>
        <w:rPr>
          <w:color w:val="00000A"/>
        </w:rPr>
      </w:pPr>
      <w:r>
        <w:rPr>
          <w:color w:val="00000A"/>
        </w:rPr>
        <w:t xml:space="preserve">In this </w:t>
      </w:r>
      <w:r w:rsidR="00D36452">
        <w:rPr>
          <w:color w:val="00000A"/>
        </w:rPr>
        <w:t>section,</w:t>
      </w:r>
      <w:r>
        <w:rPr>
          <w:color w:val="00000A"/>
        </w:rPr>
        <w:t xml:space="preserve"> we simulate </w:t>
      </w:r>
      <w:r w:rsidR="00074A72" w:rsidRPr="00B83AB6">
        <w:rPr>
          <w:color w:val="00000A"/>
        </w:rPr>
        <w:t xml:space="preserve">the </w:t>
      </w:r>
      <w:r w:rsidR="00074A72" w:rsidRPr="00594FDE">
        <w:rPr>
          <w:i/>
          <w:color w:val="00000A"/>
        </w:rPr>
        <w:t>LedsSwitches.S</w:t>
      </w:r>
      <w:r w:rsidR="00074A72" w:rsidRPr="00B83AB6">
        <w:rPr>
          <w:color w:val="00000A"/>
        </w:rPr>
        <w:t xml:space="preserve"> example program </w:t>
      </w:r>
      <w:r w:rsidR="00D031AD" w:rsidRPr="00B83AB6">
        <w:rPr>
          <w:color w:val="00000A"/>
        </w:rPr>
        <w:t>(</w:t>
      </w:r>
      <w:r w:rsidR="00D031AD" w:rsidRPr="00B83AB6">
        <w:rPr>
          <w:color w:val="00000A"/>
        </w:rPr>
        <w:fldChar w:fldCharType="begin"/>
      </w:r>
      <w:r w:rsidR="00D031AD" w:rsidRPr="00B83AB6">
        <w:rPr>
          <w:color w:val="00000A"/>
        </w:rPr>
        <w:instrText xml:space="preserve"> REF _Ref38787973 \h  \* MERGEFORMAT </w:instrText>
      </w:r>
      <w:r w:rsidR="00D031AD" w:rsidRPr="00B83AB6">
        <w:rPr>
          <w:color w:val="00000A"/>
        </w:rPr>
      </w:r>
      <w:r w:rsidR="00D031AD" w:rsidRPr="00B83AB6">
        <w:rPr>
          <w:color w:val="00000A"/>
        </w:rPr>
        <w:fldChar w:fldCharType="separate"/>
      </w:r>
      <w:r w:rsidR="00505F45" w:rsidRPr="00505F45">
        <w:rPr>
          <w:color w:val="00000A"/>
        </w:rPr>
        <w:t>Figure 17</w:t>
      </w:r>
      <w:r w:rsidR="00D031AD" w:rsidRPr="00B83AB6">
        <w:rPr>
          <w:color w:val="00000A"/>
        </w:rPr>
        <w:fldChar w:fldCharType="end"/>
      </w:r>
      <w:r w:rsidR="00D031AD" w:rsidRPr="00B83AB6">
        <w:rPr>
          <w:color w:val="00000A"/>
        </w:rPr>
        <w:t xml:space="preserve">) </w:t>
      </w:r>
      <w:r w:rsidR="00074A72" w:rsidRPr="00B83AB6">
        <w:rPr>
          <w:color w:val="00000A"/>
        </w:rPr>
        <w:t xml:space="preserve">from the </w:t>
      </w:r>
      <w:r w:rsidR="001333E5" w:rsidRPr="00B83AB6">
        <w:rPr>
          <w:color w:val="00000A"/>
        </w:rPr>
        <w:t xml:space="preserve">RVfpga </w:t>
      </w:r>
      <w:r w:rsidR="00344D8B" w:rsidRPr="00B83AB6">
        <w:rPr>
          <w:color w:val="00000A"/>
        </w:rPr>
        <w:t xml:space="preserve">Getting </w:t>
      </w:r>
      <w:r w:rsidR="00074A72" w:rsidRPr="00B83AB6">
        <w:rPr>
          <w:color w:val="00000A"/>
        </w:rPr>
        <w:t>Start</w:t>
      </w:r>
      <w:r w:rsidR="00344D8B" w:rsidRPr="00B83AB6">
        <w:rPr>
          <w:color w:val="00000A"/>
        </w:rPr>
        <w:t>ed Guide</w:t>
      </w:r>
      <w:r w:rsidR="00074A72" w:rsidRPr="00B83AB6">
        <w:rPr>
          <w:color w:val="00000A"/>
        </w:rPr>
        <w:t xml:space="preserve">. </w:t>
      </w:r>
      <w:r w:rsidR="007835F0" w:rsidRPr="00B83AB6">
        <w:rPr>
          <w:color w:val="00000A"/>
        </w:rPr>
        <w:t xml:space="preserve">This program reads the values on the switches and writes that value to the LEDs on the Nexys A7 board. </w:t>
      </w:r>
      <w:r w:rsidR="00470227" w:rsidRPr="00B83AB6">
        <w:rPr>
          <w:color w:val="00000A"/>
        </w:rPr>
        <w:t xml:space="preserve">Note that </w:t>
      </w:r>
      <w:r w:rsidR="00074A72" w:rsidRPr="00B83AB6">
        <w:rPr>
          <w:color w:val="00000A"/>
        </w:rPr>
        <w:t xml:space="preserve">we need to </w:t>
      </w:r>
      <w:r w:rsidR="00F8253F" w:rsidRPr="00B83AB6">
        <w:rPr>
          <w:color w:val="00000A"/>
        </w:rPr>
        <w:t>configure</w:t>
      </w:r>
      <w:r w:rsidR="00074A72" w:rsidRPr="00B83AB6">
        <w:rPr>
          <w:color w:val="00000A"/>
        </w:rPr>
        <w:t xml:space="preserve"> the enable register, so that the 32 input/output pins </w:t>
      </w:r>
      <w:r w:rsidR="009C14EC">
        <w:rPr>
          <w:color w:val="00000A"/>
        </w:rPr>
        <w:t>are configured as inputs or outputs, according</w:t>
      </w:r>
      <w:r w:rsidR="00074A72" w:rsidRPr="00B83AB6">
        <w:rPr>
          <w:color w:val="00000A"/>
        </w:rPr>
        <w:t xml:space="preserve"> to their connection</w:t>
      </w:r>
      <w:r w:rsidR="009C14EC">
        <w:rPr>
          <w:color w:val="00000A"/>
        </w:rPr>
        <w:t>s</w:t>
      </w:r>
      <w:r w:rsidR="00E633FB" w:rsidRPr="00B83AB6">
        <w:rPr>
          <w:color w:val="00000A"/>
        </w:rPr>
        <w:t>. S</w:t>
      </w:r>
      <w:r w:rsidR="00074A72" w:rsidRPr="00B83AB6">
        <w:rPr>
          <w:color w:val="00000A"/>
        </w:rPr>
        <w:t xml:space="preserve">pecifically, the </w:t>
      </w:r>
      <w:r w:rsidR="007835F0" w:rsidRPr="00B83AB6">
        <w:rPr>
          <w:color w:val="00000A"/>
        </w:rPr>
        <w:t xml:space="preserve">lower </w:t>
      </w:r>
      <w:r w:rsidR="00074A72" w:rsidRPr="00B83AB6">
        <w:rPr>
          <w:color w:val="00000A"/>
        </w:rPr>
        <w:t>16 pins of the GPIO</w:t>
      </w:r>
      <w:r w:rsidR="009C14EC">
        <w:rPr>
          <w:color w:val="00000A"/>
        </w:rPr>
        <w:t xml:space="preserve"> </w:t>
      </w:r>
      <w:r w:rsidR="00074A72" w:rsidRPr="00B83AB6">
        <w:rPr>
          <w:color w:val="00000A"/>
        </w:rPr>
        <w:t xml:space="preserve">are connected to the </w:t>
      </w:r>
      <w:r w:rsidR="00E633FB" w:rsidRPr="00B83AB6">
        <w:rPr>
          <w:color w:val="00000A"/>
        </w:rPr>
        <w:t xml:space="preserve">LEDs, </w:t>
      </w:r>
      <w:r w:rsidR="009C14EC">
        <w:rPr>
          <w:color w:val="00000A"/>
        </w:rPr>
        <w:t>so they are</w:t>
      </w:r>
      <w:r w:rsidR="00E633FB" w:rsidRPr="00B83AB6">
        <w:rPr>
          <w:color w:val="00000A"/>
        </w:rPr>
        <w:t xml:space="preserve"> </w:t>
      </w:r>
      <w:r w:rsidR="00074A72" w:rsidRPr="00B83AB6">
        <w:rPr>
          <w:color w:val="00000A"/>
        </w:rPr>
        <w:t>output</w:t>
      </w:r>
      <w:r w:rsidR="00E633FB" w:rsidRPr="00B83AB6">
        <w:rPr>
          <w:color w:val="00000A"/>
        </w:rPr>
        <w:t xml:space="preserve"> pins</w:t>
      </w:r>
      <w:r w:rsidR="00F54C35" w:rsidRPr="00B83AB6">
        <w:rPr>
          <w:color w:val="00000A"/>
        </w:rPr>
        <w:t xml:space="preserve"> </w:t>
      </w:r>
      <w:r w:rsidR="009C14EC">
        <w:rPr>
          <w:color w:val="00000A"/>
        </w:rPr>
        <w:t xml:space="preserve">with respect to the CPU </w:t>
      </w:r>
      <w:r w:rsidR="00F54C35" w:rsidRPr="00B83AB6">
        <w:rPr>
          <w:color w:val="00000A"/>
        </w:rPr>
        <w:t>(Enable=1)</w:t>
      </w:r>
      <w:r w:rsidR="009C14EC">
        <w:rPr>
          <w:color w:val="00000A"/>
        </w:rPr>
        <w:t xml:space="preserve">. The </w:t>
      </w:r>
      <w:r w:rsidR="007835F0" w:rsidRPr="00B83AB6">
        <w:rPr>
          <w:color w:val="00000A"/>
        </w:rPr>
        <w:t xml:space="preserve">upper </w:t>
      </w:r>
      <w:r w:rsidR="00E633FB" w:rsidRPr="00B83AB6">
        <w:rPr>
          <w:color w:val="00000A"/>
        </w:rPr>
        <w:t xml:space="preserve">16 </w:t>
      </w:r>
      <w:r w:rsidR="000144EE" w:rsidRPr="00B83AB6">
        <w:rPr>
          <w:color w:val="00000A"/>
        </w:rPr>
        <w:t>pins</w:t>
      </w:r>
      <w:r w:rsidR="00E633FB" w:rsidRPr="00B83AB6">
        <w:rPr>
          <w:color w:val="00000A"/>
        </w:rPr>
        <w:t xml:space="preserve"> of the GPIO</w:t>
      </w:r>
      <w:r w:rsidR="009C14EC">
        <w:rPr>
          <w:color w:val="00000A"/>
        </w:rPr>
        <w:t xml:space="preserve"> are</w:t>
      </w:r>
      <w:r w:rsidR="00E633FB" w:rsidRPr="00B83AB6">
        <w:rPr>
          <w:color w:val="00000A"/>
        </w:rPr>
        <w:t xml:space="preserve"> connected to the </w:t>
      </w:r>
      <w:r w:rsidR="007835F0" w:rsidRPr="00B83AB6">
        <w:rPr>
          <w:color w:val="00000A"/>
        </w:rPr>
        <w:t>s</w:t>
      </w:r>
      <w:r w:rsidR="00E633FB" w:rsidRPr="00B83AB6">
        <w:rPr>
          <w:color w:val="00000A"/>
        </w:rPr>
        <w:t xml:space="preserve">witches, </w:t>
      </w:r>
      <w:r w:rsidR="009C14EC">
        <w:rPr>
          <w:color w:val="00000A"/>
        </w:rPr>
        <w:t>which are</w:t>
      </w:r>
      <w:r w:rsidR="00E633FB" w:rsidRPr="00B83AB6">
        <w:rPr>
          <w:color w:val="00000A"/>
        </w:rPr>
        <w:t xml:space="preserve"> input pins</w:t>
      </w:r>
      <w:r w:rsidR="00F54C35" w:rsidRPr="00B83AB6">
        <w:rPr>
          <w:color w:val="00000A"/>
        </w:rPr>
        <w:t xml:space="preserve"> </w:t>
      </w:r>
      <w:r w:rsidR="009C14EC">
        <w:rPr>
          <w:color w:val="00000A"/>
        </w:rPr>
        <w:t xml:space="preserve">with respect to the CPU </w:t>
      </w:r>
      <w:r w:rsidR="00F54C35" w:rsidRPr="00B83AB6">
        <w:rPr>
          <w:color w:val="00000A"/>
        </w:rPr>
        <w:t>(Enable=0)</w:t>
      </w:r>
      <w:r w:rsidR="00E633FB" w:rsidRPr="00B83AB6">
        <w:rPr>
          <w:color w:val="00000A"/>
        </w:rPr>
        <w:t>.</w:t>
      </w:r>
      <w:r w:rsidR="00054A5B" w:rsidRPr="00B83AB6">
        <w:rPr>
          <w:color w:val="00000A"/>
        </w:rPr>
        <w:t xml:space="preserve"> </w:t>
      </w:r>
      <w:r w:rsidR="009C14EC">
        <w:rPr>
          <w:color w:val="00000A"/>
        </w:rPr>
        <w:t>Because the</w:t>
      </w:r>
      <w:r w:rsidR="00054A5B" w:rsidRPr="00B83AB6">
        <w:rPr>
          <w:color w:val="00000A"/>
        </w:rPr>
        <w:t xml:space="preserve"> </w:t>
      </w:r>
      <w:r w:rsidR="007835F0" w:rsidRPr="00B83AB6">
        <w:rPr>
          <w:color w:val="00000A"/>
        </w:rPr>
        <w:t>s</w:t>
      </w:r>
      <w:r w:rsidR="00054A5B" w:rsidRPr="00B83AB6">
        <w:rPr>
          <w:color w:val="00000A"/>
        </w:rPr>
        <w:t xml:space="preserve">witches </w:t>
      </w:r>
      <w:r w:rsidR="009C14EC">
        <w:rPr>
          <w:color w:val="00000A"/>
        </w:rPr>
        <w:t xml:space="preserve">occupy the upper 16 bits of the read register, they </w:t>
      </w:r>
      <w:r w:rsidR="00054A5B" w:rsidRPr="00B83AB6">
        <w:rPr>
          <w:color w:val="00000A"/>
        </w:rPr>
        <w:t xml:space="preserve">must be </w:t>
      </w:r>
      <w:r w:rsidR="00B9133D" w:rsidRPr="00B83AB6">
        <w:rPr>
          <w:color w:val="00000A"/>
        </w:rPr>
        <w:t xml:space="preserve">shifted to the right before writing </w:t>
      </w:r>
      <w:r w:rsidR="009C14EC">
        <w:rPr>
          <w:color w:val="00000A"/>
        </w:rPr>
        <w:t>their value</w:t>
      </w:r>
      <w:r w:rsidR="00B9133D" w:rsidRPr="00B83AB6">
        <w:rPr>
          <w:color w:val="00000A"/>
        </w:rPr>
        <w:t xml:space="preserve"> to the LEDs</w:t>
      </w:r>
      <w:r w:rsidR="00470227" w:rsidRPr="00B83AB6">
        <w:rPr>
          <w:color w:val="00000A"/>
        </w:rPr>
        <w:t xml:space="preserve">. </w:t>
      </w:r>
    </w:p>
    <w:p w14:paraId="3C8C5A3B" w14:textId="77777777" w:rsidR="002431AB" w:rsidRDefault="002431AB" w:rsidP="002431AB">
      <w:pPr>
        <w:rPr>
          <w:rFonts w:eastAsia="Arial" w:cs="Arial"/>
        </w:rPr>
      </w:pPr>
    </w:p>
    <w:tbl>
      <w:tblPr>
        <w:tblW w:w="9026" w:type="dxa"/>
        <w:tblInd w:w="108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Look w:val="04A0" w:firstRow="1" w:lastRow="0" w:firstColumn="1" w:lastColumn="0" w:noHBand="0" w:noVBand="1"/>
      </w:tblPr>
      <w:tblGrid>
        <w:gridCol w:w="9026"/>
      </w:tblGrid>
      <w:tr w:rsidR="002431AB" w14:paraId="79686157" w14:textId="77777777" w:rsidTr="00074A72">
        <w:tc>
          <w:tcPr>
            <w:tcW w:w="902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D9D9D9"/>
          </w:tcPr>
          <w:p w14:paraId="607258AD" w14:textId="77777777" w:rsidR="008632A0" w:rsidRPr="00E315C3" w:rsidRDefault="008632A0" w:rsidP="008632A0">
            <w:pPr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</w:pPr>
            <w:r w:rsidRPr="00E315C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#define GPIO_SWs    0x80001400</w:t>
            </w:r>
          </w:p>
          <w:p w14:paraId="1DC0C821" w14:textId="77777777" w:rsidR="008632A0" w:rsidRPr="00E315C3" w:rsidRDefault="008632A0" w:rsidP="008632A0">
            <w:pPr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</w:pPr>
            <w:r w:rsidRPr="00E315C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#define GPIO_LEDs   0x80001404</w:t>
            </w:r>
          </w:p>
          <w:p w14:paraId="07CA6751" w14:textId="77777777" w:rsidR="008632A0" w:rsidRPr="008632A0" w:rsidRDefault="008632A0" w:rsidP="008632A0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8632A0">
              <w:rPr>
                <w:rFonts w:ascii="Courier New" w:eastAsia="Courier New" w:hAnsi="Courier New" w:cs="Courier New"/>
                <w:sz w:val="18"/>
                <w:szCs w:val="18"/>
              </w:rPr>
              <w:t>#define GPIO_INOUT  0x80001408</w:t>
            </w:r>
          </w:p>
          <w:p w14:paraId="7AEA5348" w14:textId="77777777" w:rsidR="008632A0" w:rsidRPr="008632A0" w:rsidRDefault="008632A0" w:rsidP="008632A0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0A89EE97" w14:textId="3CCE688E" w:rsidR="008632A0" w:rsidRPr="008632A0" w:rsidRDefault="008632A0" w:rsidP="008632A0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8632A0">
              <w:rPr>
                <w:rFonts w:ascii="Courier New" w:eastAsia="Courier New" w:hAnsi="Courier New" w:cs="Courier New"/>
                <w:sz w:val="18"/>
                <w:szCs w:val="18"/>
              </w:rPr>
              <w:t xml:space="preserve">.globl </w:t>
            </w:r>
            <w:r w:rsidR="0075548F">
              <w:rPr>
                <w:rFonts w:ascii="Courier New" w:eastAsia="Courier New" w:hAnsi="Courier New" w:cs="Courier New"/>
                <w:sz w:val="18"/>
                <w:szCs w:val="18"/>
              </w:rPr>
              <w:t>main</w:t>
            </w:r>
          </w:p>
          <w:p w14:paraId="6892CD07" w14:textId="558DE753" w:rsidR="008632A0" w:rsidRPr="008632A0" w:rsidRDefault="0075548F" w:rsidP="008632A0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>
              <w:rPr>
                <w:rFonts w:ascii="Courier New" w:eastAsia="Courier New" w:hAnsi="Courier New" w:cs="Courier New"/>
                <w:sz w:val="18"/>
                <w:szCs w:val="18"/>
              </w:rPr>
              <w:t>main</w:t>
            </w:r>
            <w:r w:rsidR="008632A0" w:rsidRPr="008632A0">
              <w:rPr>
                <w:rFonts w:ascii="Courier New" w:eastAsia="Courier New" w:hAnsi="Courier New" w:cs="Courier New"/>
                <w:sz w:val="18"/>
                <w:szCs w:val="18"/>
              </w:rPr>
              <w:t>:</w:t>
            </w:r>
          </w:p>
          <w:p w14:paraId="70C80EAC" w14:textId="77777777" w:rsidR="008632A0" w:rsidRPr="008632A0" w:rsidRDefault="008632A0" w:rsidP="008632A0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45E7DE8F" w14:textId="77777777" w:rsidR="008632A0" w:rsidRPr="008632A0" w:rsidRDefault="008632A0" w:rsidP="008632A0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8632A0">
              <w:rPr>
                <w:rFonts w:ascii="Courier New" w:eastAsia="Courier New" w:hAnsi="Courier New" w:cs="Courier New"/>
                <w:sz w:val="18"/>
                <w:szCs w:val="18"/>
              </w:rPr>
              <w:t>li x28, 0xFFFF</w:t>
            </w:r>
          </w:p>
          <w:p w14:paraId="6B51FA60" w14:textId="77777777" w:rsidR="008632A0" w:rsidRPr="008632A0" w:rsidRDefault="008632A0" w:rsidP="008632A0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8632A0">
              <w:rPr>
                <w:rFonts w:ascii="Courier New" w:eastAsia="Courier New" w:hAnsi="Courier New" w:cs="Courier New"/>
                <w:sz w:val="18"/>
                <w:szCs w:val="18"/>
              </w:rPr>
              <w:t>li x29, GPIO_INOUT</w:t>
            </w:r>
          </w:p>
          <w:p w14:paraId="42FF1A54" w14:textId="77777777" w:rsidR="008632A0" w:rsidRPr="008632A0" w:rsidRDefault="008632A0" w:rsidP="008632A0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8632A0">
              <w:rPr>
                <w:rFonts w:ascii="Courier New" w:eastAsia="Courier New" w:hAnsi="Courier New" w:cs="Courier New"/>
                <w:sz w:val="18"/>
                <w:szCs w:val="18"/>
              </w:rPr>
              <w:t>sw x28, 0(x29)                  # Write the Enable Register</w:t>
            </w:r>
          </w:p>
          <w:p w14:paraId="4FA1E042" w14:textId="77777777" w:rsidR="008632A0" w:rsidRPr="008632A0" w:rsidRDefault="008632A0" w:rsidP="008632A0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1025125B" w14:textId="77777777" w:rsidR="008632A0" w:rsidRPr="008632A0" w:rsidRDefault="008632A0" w:rsidP="008632A0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8632A0">
              <w:rPr>
                <w:rFonts w:ascii="Courier New" w:eastAsia="Courier New" w:hAnsi="Courier New" w:cs="Courier New"/>
                <w:sz w:val="18"/>
                <w:szCs w:val="18"/>
              </w:rPr>
              <w:t>next:</w:t>
            </w:r>
          </w:p>
          <w:p w14:paraId="55D5F9B3" w14:textId="77777777" w:rsidR="008632A0" w:rsidRPr="008632A0" w:rsidRDefault="008632A0" w:rsidP="008632A0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8632A0">
              <w:rPr>
                <w:rFonts w:ascii="Courier New" w:eastAsia="Courier New" w:hAnsi="Courier New" w:cs="Courier New"/>
                <w:sz w:val="18"/>
                <w:szCs w:val="18"/>
              </w:rPr>
              <w:t xml:space="preserve">    li  a1, GPIO_SWs            # Read the Switches</w:t>
            </w:r>
          </w:p>
          <w:p w14:paraId="0CD929AA" w14:textId="77777777" w:rsidR="008632A0" w:rsidRPr="008632A0" w:rsidRDefault="008632A0" w:rsidP="008632A0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8632A0">
              <w:rPr>
                <w:rFonts w:ascii="Courier New" w:eastAsia="Courier New" w:hAnsi="Courier New" w:cs="Courier New"/>
                <w:sz w:val="18"/>
                <w:szCs w:val="18"/>
              </w:rPr>
              <w:t xml:space="preserve">    lw  t0, 0(a1)</w:t>
            </w:r>
          </w:p>
          <w:p w14:paraId="022005E0" w14:textId="77777777" w:rsidR="008632A0" w:rsidRPr="008632A0" w:rsidRDefault="008632A0" w:rsidP="008632A0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218E0ECF" w14:textId="77777777" w:rsidR="008632A0" w:rsidRPr="008632A0" w:rsidRDefault="008632A0" w:rsidP="008632A0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8632A0">
              <w:rPr>
                <w:rFonts w:ascii="Courier New" w:eastAsia="Courier New" w:hAnsi="Courier New" w:cs="Courier New"/>
                <w:sz w:val="18"/>
                <w:szCs w:val="18"/>
              </w:rPr>
              <w:t xml:space="preserve">    li  a0, GPIO_LEDs</w:t>
            </w:r>
          </w:p>
          <w:p w14:paraId="61DAEA06" w14:textId="77777777" w:rsidR="008632A0" w:rsidRPr="008632A0" w:rsidRDefault="008632A0" w:rsidP="008632A0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8632A0">
              <w:rPr>
                <w:rFonts w:ascii="Courier New" w:eastAsia="Courier New" w:hAnsi="Courier New" w:cs="Courier New"/>
                <w:sz w:val="18"/>
                <w:szCs w:val="18"/>
              </w:rPr>
              <w:t xml:space="preserve">    srl t0, t0, 16</w:t>
            </w:r>
          </w:p>
          <w:p w14:paraId="2650DC52" w14:textId="77777777" w:rsidR="008632A0" w:rsidRPr="008632A0" w:rsidRDefault="008632A0" w:rsidP="008632A0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8632A0">
              <w:rPr>
                <w:rFonts w:ascii="Courier New" w:eastAsia="Courier New" w:hAnsi="Courier New" w:cs="Courier New"/>
                <w:sz w:val="18"/>
                <w:szCs w:val="18"/>
              </w:rPr>
              <w:t xml:space="preserve">    sw  t0, 0(a0)               # Write the LEDs</w:t>
            </w:r>
          </w:p>
          <w:p w14:paraId="0720FE19" w14:textId="77777777" w:rsidR="008632A0" w:rsidRPr="008632A0" w:rsidRDefault="008632A0" w:rsidP="008632A0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17C0C36D" w14:textId="77777777" w:rsidR="008632A0" w:rsidRPr="008632A0" w:rsidRDefault="008632A0" w:rsidP="008632A0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8632A0">
              <w:rPr>
                <w:rFonts w:ascii="Courier New" w:eastAsia="Courier New" w:hAnsi="Courier New" w:cs="Courier New"/>
                <w:sz w:val="18"/>
                <w:szCs w:val="18"/>
              </w:rPr>
              <w:t xml:space="preserve">    beq zero, zero, next</w:t>
            </w:r>
          </w:p>
          <w:p w14:paraId="40EDAF3C" w14:textId="1DD17D5B" w:rsidR="002431AB" w:rsidRDefault="008632A0" w:rsidP="008632A0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8632A0">
              <w:rPr>
                <w:rFonts w:ascii="Courier New" w:eastAsia="Courier New" w:hAnsi="Courier New" w:cs="Courier New"/>
                <w:sz w:val="18"/>
                <w:szCs w:val="18"/>
              </w:rPr>
              <w:t>.end</w:t>
            </w:r>
          </w:p>
        </w:tc>
      </w:tr>
    </w:tbl>
    <w:p w14:paraId="346B50ED" w14:textId="343A7C6C" w:rsidR="002431AB" w:rsidRDefault="002431AB" w:rsidP="002431AB">
      <w:pPr>
        <w:pStyle w:val="Descripcin"/>
        <w:jc w:val="center"/>
        <w:rPr>
          <w:rFonts w:eastAsia="Arial" w:cs="Arial"/>
        </w:rPr>
      </w:pPr>
      <w:bookmarkStart w:id="25" w:name="_Ref38787973"/>
      <w:r>
        <w:t xml:space="preserve">Figure </w:t>
      </w:r>
      <w:fldSimple w:instr=" SEQ Figure \* ARABIC ">
        <w:r w:rsidR="00505F45">
          <w:rPr>
            <w:noProof/>
          </w:rPr>
          <w:t>17</w:t>
        </w:r>
      </w:fldSimple>
      <w:bookmarkEnd w:id="25"/>
      <w:r>
        <w:t>. LedsSwitches.s</w:t>
      </w:r>
      <w:r w:rsidR="008632A0">
        <w:t xml:space="preserve"> for running in the SweRVolf</w:t>
      </w:r>
      <w:r w:rsidR="00F572D5">
        <w:t>X</w:t>
      </w:r>
      <w:r w:rsidR="008632A0">
        <w:t xml:space="preserve"> </w:t>
      </w:r>
      <w:r w:rsidR="00F572D5">
        <w:t>SoC</w:t>
      </w:r>
    </w:p>
    <w:p w14:paraId="45FD983F" w14:textId="77777777" w:rsidR="004D7FC5" w:rsidRDefault="004D7FC5" w:rsidP="002431AB">
      <w:pPr>
        <w:pStyle w:val="Ttulo1"/>
        <w:spacing w:before="0"/>
        <w:rPr>
          <w:b w:val="0"/>
          <w:color w:val="00000A"/>
          <w:szCs w:val="22"/>
        </w:rPr>
      </w:pPr>
    </w:p>
    <w:p w14:paraId="0CF402A6" w14:textId="23105E47" w:rsidR="002431AB" w:rsidRDefault="002431AB" w:rsidP="002431AB">
      <w:pPr>
        <w:pStyle w:val="Ttulo1"/>
        <w:spacing w:before="0"/>
        <w:rPr>
          <w:b w:val="0"/>
          <w:color w:val="00000A"/>
          <w:szCs w:val="22"/>
        </w:rPr>
      </w:pPr>
      <w:r w:rsidRPr="00FA74A9">
        <w:rPr>
          <w:b w:val="0"/>
          <w:color w:val="00000A"/>
          <w:szCs w:val="22"/>
        </w:rPr>
        <w:t>Follow the next steps</w:t>
      </w:r>
      <w:r w:rsidR="004036CA">
        <w:rPr>
          <w:b w:val="0"/>
          <w:color w:val="00000A"/>
          <w:szCs w:val="22"/>
        </w:rPr>
        <w:t xml:space="preserve"> for running the simulation</w:t>
      </w:r>
      <w:r w:rsidR="00DE0F47">
        <w:rPr>
          <w:b w:val="0"/>
          <w:color w:val="00000A"/>
          <w:szCs w:val="22"/>
        </w:rPr>
        <w:t>.</w:t>
      </w:r>
    </w:p>
    <w:p w14:paraId="5910D054" w14:textId="77777777" w:rsidR="00095D05" w:rsidRPr="00095D05" w:rsidRDefault="00095D05" w:rsidP="00095D05"/>
    <w:p w14:paraId="63559F66" w14:textId="533B99DB" w:rsidR="00095D05" w:rsidRPr="00095D05" w:rsidRDefault="00095D05" w:rsidP="00D36452">
      <w:pPr>
        <w:pStyle w:val="Prrafodelista"/>
        <w:numPr>
          <w:ilvl w:val="0"/>
          <w:numId w:val="30"/>
        </w:numPr>
        <w:rPr>
          <w:rFonts w:asciiTheme="minorHAnsi" w:hAnsiTheme="minorHAnsi" w:cstheme="minorBidi"/>
        </w:rPr>
      </w:pPr>
      <w:r>
        <w:rPr>
          <w:rFonts w:eastAsia="Arial" w:cs="Arial"/>
        </w:rPr>
        <w:t xml:space="preserve">Open </w:t>
      </w:r>
      <w:r w:rsidR="00C87C5B">
        <w:rPr>
          <w:rFonts w:eastAsia="Arial" w:cs="Arial"/>
        </w:rPr>
        <w:t>VSCode/</w:t>
      </w:r>
      <w:r>
        <w:rPr>
          <w:rFonts w:eastAsia="Arial" w:cs="Arial"/>
        </w:rPr>
        <w:t xml:space="preserve">PlatformIO </w:t>
      </w:r>
      <w:r w:rsidR="00C87C5B">
        <w:rPr>
          <w:rFonts w:eastAsia="Arial" w:cs="Arial"/>
        </w:rPr>
        <w:t>o</w:t>
      </w:r>
      <w:r>
        <w:rPr>
          <w:rFonts w:eastAsia="Arial" w:cs="Arial"/>
        </w:rPr>
        <w:t>n your computer.</w:t>
      </w:r>
    </w:p>
    <w:p w14:paraId="2DDE817B" w14:textId="77777777" w:rsidR="00095D05" w:rsidRPr="00095D05" w:rsidRDefault="00095D05" w:rsidP="00095D05">
      <w:pPr>
        <w:pStyle w:val="Prrafodelista"/>
        <w:ind w:left="360"/>
        <w:rPr>
          <w:rFonts w:asciiTheme="minorHAnsi" w:hAnsiTheme="minorHAnsi" w:cstheme="minorBidi"/>
        </w:rPr>
      </w:pPr>
    </w:p>
    <w:p w14:paraId="650F2E84" w14:textId="25ACF5F0" w:rsidR="00095D05" w:rsidRPr="009F46C7" w:rsidRDefault="00095D05" w:rsidP="00D36452">
      <w:pPr>
        <w:pStyle w:val="Prrafodelista"/>
        <w:numPr>
          <w:ilvl w:val="0"/>
          <w:numId w:val="30"/>
        </w:numPr>
        <w:rPr>
          <w:rFonts w:asciiTheme="minorHAnsi" w:hAnsiTheme="minorHAnsi" w:cstheme="minorBidi"/>
        </w:rPr>
      </w:pPr>
      <w:r w:rsidRPr="7A3B1E07">
        <w:rPr>
          <w:rFonts w:eastAsia="Arial" w:cs="Arial"/>
        </w:rPr>
        <w:t xml:space="preserve">On the top bar, click on </w:t>
      </w:r>
      <w:r w:rsidRPr="7A3B1E07">
        <w:rPr>
          <w:rFonts w:eastAsia="Arial" w:cs="Arial"/>
          <w:i/>
          <w:iCs/>
        </w:rPr>
        <w:t>File</w:t>
      </w:r>
      <w:r>
        <w:rPr>
          <w:rFonts w:eastAsia="Arial" w:cs="Arial"/>
        </w:rPr>
        <w:t>→</w:t>
      </w:r>
      <w:r w:rsidRPr="7A3B1E07">
        <w:rPr>
          <w:rFonts w:eastAsia="Arial" w:cs="Arial"/>
          <w:i/>
          <w:iCs/>
        </w:rPr>
        <w:t>Open Folder...</w:t>
      </w:r>
      <w:r>
        <w:rPr>
          <w:rFonts w:eastAsia="Arial" w:cs="Arial"/>
        </w:rPr>
        <w:t xml:space="preserve"> </w:t>
      </w:r>
      <w:r w:rsidRPr="009F46C7">
        <w:rPr>
          <w:rFonts w:eastAsia="Arial" w:cs="Arial"/>
        </w:rPr>
        <w:t>(</w:t>
      </w:r>
      <w:r w:rsidR="009F46C7">
        <w:rPr>
          <w:rFonts w:eastAsia="Arial" w:cs="Arial"/>
        </w:rPr>
        <w:fldChar w:fldCharType="begin"/>
      </w:r>
      <w:r w:rsidR="009F46C7" w:rsidRPr="009F46C7">
        <w:rPr>
          <w:rFonts w:eastAsia="Arial" w:cs="Arial"/>
        </w:rPr>
        <w:instrText xml:space="preserve"> REF _Ref53495611 \h </w:instrText>
      </w:r>
      <w:r w:rsidR="009F46C7">
        <w:rPr>
          <w:rFonts w:eastAsia="Arial" w:cs="Arial"/>
        </w:rPr>
      </w:r>
      <w:r w:rsidR="009F46C7">
        <w:rPr>
          <w:rFonts w:eastAsia="Arial" w:cs="Arial"/>
        </w:rPr>
        <w:fldChar w:fldCharType="separate"/>
      </w:r>
      <w:r w:rsidR="00505F45">
        <w:t xml:space="preserve">Figure </w:t>
      </w:r>
      <w:r w:rsidR="00505F45">
        <w:rPr>
          <w:noProof/>
        </w:rPr>
        <w:t>18</w:t>
      </w:r>
      <w:r w:rsidR="009F46C7">
        <w:rPr>
          <w:rFonts w:eastAsia="Arial" w:cs="Arial"/>
        </w:rPr>
        <w:fldChar w:fldCharType="end"/>
      </w:r>
      <w:r w:rsidRPr="009F46C7">
        <w:rPr>
          <w:rFonts w:eastAsia="Arial" w:cs="Arial"/>
        </w:rPr>
        <w:t xml:space="preserve">), and browse into directory </w:t>
      </w:r>
      <w:r w:rsidRPr="009F46C7">
        <w:rPr>
          <w:rFonts w:eastAsia="Arial" w:cs="Arial"/>
          <w:i/>
          <w:iCs/>
        </w:rPr>
        <w:t>[RVfpgaPath]/RVfpga/examples/</w:t>
      </w:r>
    </w:p>
    <w:p w14:paraId="12787983" w14:textId="77777777" w:rsidR="00095D05" w:rsidRPr="009F46C7" w:rsidRDefault="00095D05" w:rsidP="00095D05">
      <w:pPr>
        <w:rPr>
          <w:rFonts w:eastAsia="Arial" w:cs="Arial"/>
          <w:i/>
          <w:iCs/>
        </w:rPr>
      </w:pPr>
    </w:p>
    <w:p w14:paraId="32DA5E39" w14:textId="77777777" w:rsidR="00095D05" w:rsidRDefault="00095D05" w:rsidP="00095D05">
      <w:pPr>
        <w:jc w:val="center"/>
      </w:pPr>
      <w:r>
        <w:rPr>
          <w:noProof/>
          <w:lang w:val="es-ES" w:eastAsia="es-ES"/>
        </w:rPr>
        <w:lastRenderedPageBreak/>
        <w:drawing>
          <wp:inline distT="0" distB="0" distL="0" distR="0" wp14:anchorId="12C186E2" wp14:editId="25603BAF">
            <wp:extent cx="2035534" cy="2620750"/>
            <wp:effectExtent l="0" t="0" r="3175" b="8255"/>
            <wp:docPr id="1353253368" name="Imagen 13532533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41171" cy="2628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9385CF" w14:textId="72AE4AAE" w:rsidR="00095D05" w:rsidRPr="00095D05" w:rsidRDefault="00095D05" w:rsidP="00095D05">
      <w:pPr>
        <w:pStyle w:val="Descripcin"/>
        <w:jc w:val="center"/>
      </w:pPr>
      <w:bookmarkStart w:id="26" w:name="_Ref53495611"/>
      <w:r>
        <w:t xml:space="preserve">Figure </w:t>
      </w:r>
      <w:fldSimple w:instr=" SEQ Figure \* ARABIC ">
        <w:r w:rsidR="00505F45">
          <w:rPr>
            <w:noProof/>
          </w:rPr>
          <w:t>18</w:t>
        </w:r>
      </w:fldSimple>
      <w:bookmarkEnd w:id="26"/>
      <w:r>
        <w:t xml:space="preserve">. Open the </w:t>
      </w:r>
      <w:r w:rsidR="006053FB">
        <w:t>LedsSwitches</w:t>
      </w:r>
      <w:r>
        <w:t>.S example</w:t>
      </w:r>
    </w:p>
    <w:p w14:paraId="2D813CA1" w14:textId="0DEB734F" w:rsidR="00095D05" w:rsidRPr="006D71D4" w:rsidRDefault="00095D05" w:rsidP="00D36452">
      <w:pPr>
        <w:pStyle w:val="Prrafodelista"/>
        <w:numPr>
          <w:ilvl w:val="0"/>
          <w:numId w:val="30"/>
        </w:numPr>
        <w:rPr>
          <w:rFonts w:asciiTheme="minorHAnsi" w:hAnsiTheme="minorHAnsi" w:cstheme="minorBidi"/>
          <w:iCs/>
        </w:rPr>
      </w:pPr>
      <w:r w:rsidRPr="7A3B1E07">
        <w:rPr>
          <w:rFonts w:eastAsia="Arial" w:cs="Arial"/>
        </w:rPr>
        <w:t xml:space="preserve">Select directory </w:t>
      </w:r>
      <w:r>
        <w:rPr>
          <w:rFonts w:eastAsia="Arial" w:cs="Arial"/>
          <w:i/>
          <w:iCs/>
        </w:rPr>
        <w:t>LedsSwitches</w:t>
      </w:r>
      <w:r w:rsidRPr="7A3B1E07">
        <w:rPr>
          <w:rFonts w:eastAsia="Arial" w:cs="Arial"/>
          <w:i/>
          <w:iCs/>
        </w:rPr>
        <w:t xml:space="preserve"> </w:t>
      </w:r>
      <w:r w:rsidRPr="7A3B1E07">
        <w:rPr>
          <w:rFonts w:eastAsia="Arial" w:cs="Arial"/>
        </w:rPr>
        <w:t>(do not open it, but just select it)</w:t>
      </w:r>
      <w:r w:rsidRPr="7A3B1E07">
        <w:rPr>
          <w:rFonts w:eastAsia="Arial" w:cs="Arial"/>
          <w:i/>
          <w:iCs/>
        </w:rPr>
        <w:t xml:space="preserve"> </w:t>
      </w:r>
      <w:r w:rsidRPr="7A3B1E07">
        <w:rPr>
          <w:rFonts w:eastAsia="Arial" w:cs="Arial"/>
        </w:rPr>
        <w:t>and click OK. The example will open in PlatformIO.</w:t>
      </w:r>
    </w:p>
    <w:p w14:paraId="1CB34F87" w14:textId="77777777" w:rsidR="006D71D4" w:rsidRPr="006D71D4" w:rsidRDefault="006D71D4" w:rsidP="006D71D4">
      <w:pPr>
        <w:pStyle w:val="Prrafodelista"/>
        <w:ind w:left="360"/>
        <w:rPr>
          <w:rFonts w:asciiTheme="minorHAnsi" w:hAnsiTheme="minorHAnsi" w:cstheme="minorBidi"/>
          <w:iCs/>
        </w:rPr>
      </w:pPr>
    </w:p>
    <w:p w14:paraId="699DA9CB" w14:textId="40F0E309" w:rsidR="006D71D4" w:rsidRPr="00826147" w:rsidRDefault="006D71D4" w:rsidP="00D36452">
      <w:pPr>
        <w:pStyle w:val="Prrafodelista"/>
        <w:numPr>
          <w:ilvl w:val="0"/>
          <w:numId w:val="30"/>
        </w:numPr>
        <w:rPr>
          <w:rFonts w:asciiTheme="minorHAnsi" w:hAnsiTheme="minorHAnsi" w:cstheme="minorBidi"/>
          <w:i/>
          <w:iCs/>
        </w:rPr>
      </w:pPr>
      <w:r>
        <w:rPr>
          <w:rFonts w:eastAsia="Arial" w:cs="Arial"/>
        </w:rPr>
        <w:t xml:space="preserve">Open file </w:t>
      </w:r>
      <w:r w:rsidRPr="006D71D4">
        <w:rPr>
          <w:rFonts w:eastAsia="Arial" w:cs="Arial"/>
          <w:i/>
        </w:rPr>
        <w:t>platformio.ini</w:t>
      </w:r>
      <w:r>
        <w:rPr>
          <w:rFonts w:eastAsia="Arial" w:cs="Arial"/>
        </w:rPr>
        <w:t xml:space="preserve"> and check if </w:t>
      </w:r>
      <w:r>
        <w:t xml:space="preserve">the path to the </w:t>
      </w:r>
      <w:r>
        <w:rPr>
          <w:rFonts w:cs="Arial"/>
        </w:rPr>
        <w:t>RVfpga</w:t>
      </w:r>
      <w:r w:rsidR="002E2618">
        <w:rPr>
          <w:rFonts w:cs="Arial"/>
        </w:rPr>
        <w:t>Sim</w:t>
      </w:r>
      <w:r>
        <w:rPr>
          <w:rFonts w:cs="Arial"/>
        </w:rPr>
        <w:t xml:space="preserve"> simulation binary</w:t>
      </w:r>
      <w:r>
        <w:t xml:space="preserve"> </w:t>
      </w:r>
      <w:r w:rsidR="00126D24">
        <w:t>(</w:t>
      </w:r>
      <w:r w:rsidR="00126D24">
        <w:fldChar w:fldCharType="begin"/>
      </w:r>
      <w:r w:rsidR="00126D24">
        <w:instrText xml:space="preserve"> REF _Ref54804928 \h </w:instrText>
      </w:r>
      <w:r w:rsidR="00126D24">
        <w:fldChar w:fldCharType="separate"/>
      </w:r>
      <w:r w:rsidR="00505F45">
        <w:t xml:space="preserve">Figure </w:t>
      </w:r>
      <w:r w:rsidR="00505F45">
        <w:rPr>
          <w:noProof/>
        </w:rPr>
        <w:t>19</w:t>
      </w:r>
      <w:r w:rsidR="00126D24">
        <w:fldChar w:fldCharType="end"/>
      </w:r>
      <w:r w:rsidR="00126D24">
        <w:t xml:space="preserve">) </w:t>
      </w:r>
      <w:r>
        <w:t>generated above (step 3 in</w:t>
      </w:r>
      <w:r w:rsidRPr="006D71D4">
        <w:t xml:space="preserve"> the previous section)</w:t>
      </w:r>
      <w:r>
        <w:t xml:space="preserve"> is correct.</w:t>
      </w:r>
      <w:r w:rsidR="00826147">
        <w:t xml:space="preserve"> Remember from the GSG that it should look like:</w:t>
      </w:r>
    </w:p>
    <w:p w14:paraId="7C44548B" w14:textId="08CA5829" w:rsidR="00826147" w:rsidRDefault="00826147" w:rsidP="00826147">
      <w:pPr>
        <w:ind w:left="720"/>
        <w:rPr>
          <w:rFonts w:asciiTheme="minorHAnsi" w:hAnsiTheme="minorHAnsi" w:cstheme="minorBidi"/>
          <w:iCs/>
        </w:rPr>
      </w:pPr>
      <w:r w:rsidRPr="00686721">
        <w:rPr>
          <w:rFonts w:ascii="Courier New" w:hAnsi="Courier New" w:cs="Courier New"/>
          <w:bCs/>
          <w:sz w:val="20"/>
          <w:szCs w:val="16"/>
        </w:rPr>
        <w:t xml:space="preserve">board_debug.verilator.binary = </w:t>
      </w:r>
      <w:r>
        <w:rPr>
          <w:rFonts w:ascii="Courier New" w:hAnsi="Courier New" w:cs="Courier New"/>
          <w:bCs/>
          <w:sz w:val="20"/>
          <w:szCs w:val="16"/>
        </w:rPr>
        <w:t>[RVfpgaPath]</w:t>
      </w:r>
      <w:r w:rsidRPr="00686721">
        <w:rPr>
          <w:rFonts w:ascii="Courier New" w:hAnsi="Courier New" w:cs="Courier New"/>
          <w:bCs/>
          <w:sz w:val="20"/>
          <w:szCs w:val="16"/>
        </w:rPr>
        <w:t>/RVfpga/verilatorSIM/Vrvfpgasim</w:t>
      </w:r>
    </w:p>
    <w:p w14:paraId="1B612227" w14:textId="77777777" w:rsidR="00826147" w:rsidRPr="00826147" w:rsidRDefault="00826147" w:rsidP="00826147">
      <w:pPr>
        <w:ind w:left="720"/>
        <w:rPr>
          <w:rFonts w:asciiTheme="minorHAnsi" w:hAnsiTheme="minorHAnsi" w:cstheme="minorBidi"/>
          <w:iCs/>
        </w:rPr>
      </w:pPr>
    </w:p>
    <w:p w14:paraId="01C3295B" w14:textId="0135B785" w:rsidR="006D71D4" w:rsidRDefault="006D71D4" w:rsidP="006D71D4">
      <w:pPr>
        <w:pStyle w:val="Descripcin"/>
        <w:widowControl w:val="0"/>
        <w:suppressLineNumbers w:val="0"/>
        <w:ind w:left="360"/>
      </w:pPr>
    </w:p>
    <w:p w14:paraId="0E3A31EC" w14:textId="7DAF3072" w:rsidR="006053FB" w:rsidRDefault="006053FB" w:rsidP="00483DD4">
      <w:pPr>
        <w:pStyle w:val="Descripcin"/>
        <w:widowControl w:val="0"/>
        <w:suppressLineNumbers w:val="0"/>
        <w:ind w:left="360"/>
        <w:jc w:val="center"/>
      </w:pPr>
      <w:r>
        <w:rPr>
          <w:noProof/>
          <w:lang w:val="es-ES" w:eastAsia="es-ES"/>
        </w:rPr>
        <w:drawing>
          <wp:inline distT="0" distB="0" distL="0" distR="0" wp14:anchorId="44E28757" wp14:editId="1AD1EA2D">
            <wp:extent cx="5168348" cy="2633991"/>
            <wp:effectExtent l="0" t="0" r="0" b="0"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173212" cy="2636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B68D83" w14:textId="38F18F3F" w:rsidR="006D71D4" w:rsidRPr="006D71D4" w:rsidRDefault="006D71D4" w:rsidP="00483DD4">
      <w:pPr>
        <w:pStyle w:val="Descripcin"/>
        <w:widowControl w:val="0"/>
        <w:suppressLineNumbers w:val="0"/>
        <w:jc w:val="center"/>
        <w:rPr>
          <w:rFonts w:eastAsia="Arial" w:cs="Arial"/>
        </w:rPr>
      </w:pPr>
      <w:bookmarkStart w:id="27" w:name="_Ref54804928"/>
      <w:r>
        <w:t xml:space="preserve">Figure </w:t>
      </w:r>
      <w:fldSimple w:instr=" SEQ Figure \* ARABIC ">
        <w:r w:rsidR="00505F45">
          <w:rPr>
            <w:noProof/>
          </w:rPr>
          <w:t>19</w:t>
        </w:r>
      </w:fldSimple>
      <w:bookmarkEnd w:id="27"/>
      <w:r>
        <w:t>. Platformio initialization file: platformio.ini</w:t>
      </w:r>
    </w:p>
    <w:p w14:paraId="7D23B237" w14:textId="77777777" w:rsidR="00931BAB" w:rsidRDefault="00931BAB" w:rsidP="00931BAB"/>
    <w:p w14:paraId="5D78DBAB" w14:textId="1636B5D2" w:rsidR="00931BAB" w:rsidRDefault="006053FB" w:rsidP="00931B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b/>
          <w:color w:val="0070C0"/>
        </w:rPr>
        <w:t>Windows</w:t>
      </w:r>
      <w:r w:rsidR="00931BAB" w:rsidRPr="00D65690">
        <w:rPr>
          <w:b/>
          <w:color w:val="0070C0"/>
        </w:rPr>
        <w:t>:</w:t>
      </w:r>
      <w:r w:rsidR="00931BAB" w:rsidRPr="00F66983">
        <w:rPr>
          <w:b/>
        </w:rPr>
        <w:t xml:space="preserve"> </w:t>
      </w:r>
      <w:r w:rsidR="004F3D34">
        <w:t>T</w:t>
      </w:r>
      <w:r w:rsidR="00931BAB">
        <w:t>he RVfpga</w:t>
      </w:r>
      <w:r w:rsidR="002E2618">
        <w:t>Sim</w:t>
      </w:r>
      <w:r w:rsidR="00931BAB">
        <w:t xml:space="preserve"> simulation executable is called </w:t>
      </w:r>
      <w:r w:rsidR="00931BAB" w:rsidRPr="00686721">
        <w:rPr>
          <w:rFonts w:ascii="Courier New" w:hAnsi="Courier New" w:cs="Courier New"/>
          <w:bCs/>
          <w:sz w:val="20"/>
          <w:szCs w:val="16"/>
        </w:rPr>
        <w:t>Vrvfpgasim</w:t>
      </w:r>
      <w:r w:rsidR="00931BAB">
        <w:rPr>
          <w:rFonts w:ascii="Courier New" w:hAnsi="Courier New" w:cs="Courier New"/>
          <w:bCs/>
          <w:sz w:val="20"/>
          <w:szCs w:val="16"/>
        </w:rPr>
        <w:t>.exe</w:t>
      </w:r>
      <w:r w:rsidR="00931BAB">
        <w:t>. Thus:</w:t>
      </w:r>
    </w:p>
    <w:p w14:paraId="00901A59" w14:textId="77777777" w:rsidR="00931BAB" w:rsidRDefault="00931BAB" w:rsidP="00931B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42" w:hanging="142"/>
        <w:rPr>
          <w:rFonts w:ascii="Courier New" w:hAnsi="Courier New" w:cs="Courier New"/>
          <w:sz w:val="18"/>
        </w:rPr>
      </w:pPr>
    </w:p>
    <w:p w14:paraId="334F7909" w14:textId="77777777" w:rsidR="00931BAB" w:rsidRPr="00F47BA9" w:rsidRDefault="00931BAB" w:rsidP="00931B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42" w:hanging="142"/>
        <w:rPr>
          <w:rFonts w:ascii="Courier New" w:hAnsi="Courier New" w:cs="Courier New"/>
          <w:sz w:val="18"/>
        </w:rPr>
      </w:pPr>
      <w:r>
        <w:rPr>
          <w:rFonts w:ascii="Courier New" w:hAnsi="Courier New" w:cs="Courier New"/>
          <w:sz w:val="18"/>
        </w:rPr>
        <w:t xml:space="preserve">   </w:t>
      </w:r>
      <w:r w:rsidRPr="00F47BA9">
        <w:rPr>
          <w:rFonts w:ascii="Courier New" w:hAnsi="Courier New" w:cs="Courier New"/>
          <w:sz w:val="18"/>
        </w:rPr>
        <w:t xml:space="preserve">board_debug.verilator.binary </w:t>
      </w:r>
      <w:r w:rsidRPr="00F47BA9">
        <w:rPr>
          <w:rFonts w:ascii="Courier New" w:hAnsi="Courier New" w:cs="Courier New"/>
          <w:sz w:val="18"/>
          <w:szCs w:val="18"/>
        </w:rPr>
        <w:t xml:space="preserve">= </w:t>
      </w:r>
      <w:r w:rsidRPr="00F47BA9">
        <w:rPr>
          <w:rFonts w:ascii="Courier New" w:hAnsi="Courier New" w:cs="Courier New"/>
          <w:bCs/>
          <w:sz w:val="18"/>
          <w:szCs w:val="18"/>
        </w:rPr>
        <w:t>[RVfpgaPath]</w:t>
      </w:r>
      <w:r w:rsidRPr="00F47BA9">
        <w:rPr>
          <w:rFonts w:ascii="Courier New" w:hAnsi="Courier New" w:cs="Courier New"/>
          <w:sz w:val="18"/>
          <w:szCs w:val="18"/>
        </w:rPr>
        <w:t>\R</w:t>
      </w:r>
      <w:r w:rsidRPr="00F47BA9">
        <w:rPr>
          <w:rFonts w:ascii="Courier New" w:hAnsi="Courier New" w:cs="Courier New"/>
          <w:sz w:val="18"/>
        </w:rPr>
        <w:t>Vfpga\verilatorSIM\Vrvfpgasim.exe</w:t>
      </w:r>
    </w:p>
    <w:p w14:paraId="0AE32AA9" w14:textId="77777777" w:rsidR="00931BAB" w:rsidRDefault="00931BAB" w:rsidP="00931BAB">
      <w:pPr>
        <w:rPr>
          <w:rFonts w:cs="Arial"/>
        </w:rPr>
      </w:pPr>
    </w:p>
    <w:p w14:paraId="17C2EBEB" w14:textId="77777777" w:rsidR="00931BAB" w:rsidRDefault="00931BAB" w:rsidP="00095D05">
      <w:pPr>
        <w:ind w:left="360"/>
        <w:rPr>
          <w:rFonts w:eastAsia="Arial" w:cs="Arial"/>
        </w:rPr>
      </w:pPr>
    </w:p>
    <w:p w14:paraId="5866245B" w14:textId="1D7DBAD8" w:rsidR="00095D05" w:rsidRDefault="006053FB" w:rsidP="00D36452">
      <w:pPr>
        <w:pStyle w:val="Prrafodelista"/>
        <w:numPr>
          <w:ilvl w:val="0"/>
          <w:numId w:val="30"/>
        </w:numPr>
        <w:rPr>
          <w:rFonts w:asciiTheme="minorHAnsi" w:hAnsiTheme="minorHAnsi" w:cstheme="minorBidi"/>
          <w:i/>
          <w:iCs/>
        </w:rPr>
      </w:pPr>
      <w:r w:rsidRPr="7A3B1E07">
        <w:rPr>
          <w:rFonts w:eastAsia="Arial" w:cs="Arial"/>
        </w:rPr>
        <w:lastRenderedPageBreak/>
        <w:t xml:space="preserve">Run the simulation by </w:t>
      </w:r>
      <w:r>
        <w:rPr>
          <w:rFonts w:eastAsia="Arial" w:cs="Arial"/>
        </w:rPr>
        <w:t xml:space="preserve">clicking </w:t>
      </w:r>
      <w:r>
        <w:rPr>
          <w:bCs/>
        </w:rPr>
        <w:t xml:space="preserve">on the PlatformIO icon in the left menu ribbon </w:t>
      </w:r>
      <w:r>
        <w:rPr>
          <w:noProof/>
          <w:lang w:val="es-ES" w:eastAsia="es-ES"/>
        </w:rPr>
        <w:drawing>
          <wp:inline distT="0" distB="0" distL="0" distR="0" wp14:anchorId="0BBBB7DE" wp14:editId="3B898063">
            <wp:extent cx="198782" cy="237256"/>
            <wp:effectExtent l="0" t="0" r="0" b="0"/>
            <wp:docPr id="430308051" name="Imagen 4303080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03082" cy="2423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bCs/>
        </w:rPr>
        <w:t xml:space="preserve">, then expand </w:t>
      </w:r>
      <w:r w:rsidRPr="0045248D">
        <w:rPr>
          <w:bCs/>
        </w:rPr>
        <w:t>Project Tasks</w:t>
      </w:r>
      <w:r>
        <w:rPr>
          <w:bCs/>
        </w:rPr>
        <w:t xml:space="preserve"> </w:t>
      </w:r>
      <w:r>
        <w:rPr>
          <w:rFonts w:cs="Arial"/>
          <w:bCs/>
        </w:rPr>
        <w:t>→</w:t>
      </w:r>
      <w:r>
        <w:rPr>
          <w:bCs/>
        </w:rPr>
        <w:t xml:space="preserve"> env:swervolf_nexys </w:t>
      </w:r>
      <w:r>
        <w:rPr>
          <w:rFonts w:cs="Arial"/>
          <w:bCs/>
        </w:rPr>
        <w:t>→</w:t>
      </w:r>
      <w:r>
        <w:rPr>
          <w:bCs/>
        </w:rPr>
        <w:t xml:space="preserve"> Platform and click on Generate Trace.</w:t>
      </w:r>
    </w:p>
    <w:p w14:paraId="30006A9D" w14:textId="705ED1BB" w:rsidR="00C87C5B" w:rsidRPr="00222A2A" w:rsidRDefault="00C87C5B" w:rsidP="00222A2A">
      <w:pPr>
        <w:rPr>
          <w:rFonts w:eastAsia="Arial" w:cs="Arial"/>
        </w:rPr>
      </w:pPr>
    </w:p>
    <w:p w14:paraId="734338BF" w14:textId="58CEDCAC" w:rsidR="00095D05" w:rsidRDefault="00095D05" w:rsidP="00095D05">
      <w:pPr>
        <w:pStyle w:val="Prrafodelista"/>
        <w:ind w:left="360"/>
        <w:rPr>
          <w:rFonts w:eastAsia="Arial" w:cs="Arial"/>
        </w:rPr>
      </w:pPr>
      <w:r w:rsidRPr="7A3B1E07">
        <w:rPr>
          <w:rFonts w:eastAsia="Arial" w:cs="Arial"/>
        </w:rPr>
        <w:t xml:space="preserve">File </w:t>
      </w:r>
      <w:r w:rsidRPr="7A3B1E07">
        <w:rPr>
          <w:rFonts w:eastAsia="Arial" w:cs="Arial"/>
          <w:i/>
          <w:iCs/>
        </w:rPr>
        <w:t xml:space="preserve">trace.vcd </w:t>
      </w:r>
      <w:r w:rsidRPr="7A3B1E07">
        <w:rPr>
          <w:rFonts w:eastAsia="Arial" w:cs="Arial"/>
        </w:rPr>
        <w:t>should have been generated</w:t>
      </w:r>
      <w:r>
        <w:rPr>
          <w:rFonts w:eastAsia="Arial" w:cs="Arial"/>
        </w:rPr>
        <w:t xml:space="preserve"> inside </w:t>
      </w:r>
      <w:r>
        <w:rPr>
          <w:rFonts w:eastAsia="Arial" w:cs="Arial"/>
          <w:i/>
          <w:iCs/>
        </w:rPr>
        <w:t>[RVfpgaPath]/</w:t>
      </w:r>
      <w:r>
        <w:rPr>
          <w:rFonts w:eastAsia="Arial" w:cs="Arial"/>
          <w:i/>
        </w:rPr>
        <w:t>RVfpga/</w:t>
      </w:r>
      <w:r w:rsidRPr="00752CA9">
        <w:rPr>
          <w:rFonts w:eastAsia="Arial" w:cs="Arial"/>
          <w:i/>
        </w:rPr>
        <w:t>examples/</w:t>
      </w:r>
      <w:r>
        <w:rPr>
          <w:rFonts w:eastAsia="Arial" w:cs="Arial"/>
          <w:i/>
        </w:rPr>
        <w:t>LedsSwitches</w:t>
      </w:r>
      <w:r w:rsidRPr="00752CA9">
        <w:rPr>
          <w:rFonts w:eastAsia="Arial" w:cs="Arial"/>
          <w:i/>
        </w:rPr>
        <w:t>/.pio/build/</w:t>
      </w:r>
      <w:r w:rsidR="00A31883">
        <w:rPr>
          <w:rFonts w:eastAsia="Arial" w:cs="Arial"/>
          <w:i/>
        </w:rPr>
        <w:t>swervolf_nexys</w:t>
      </w:r>
      <w:r w:rsidRPr="7A3B1E07">
        <w:rPr>
          <w:rFonts w:eastAsia="Arial" w:cs="Arial"/>
        </w:rPr>
        <w:t xml:space="preserve">, and you can open it with </w:t>
      </w:r>
      <w:r w:rsidRPr="7A3B1E07">
        <w:rPr>
          <w:rFonts w:eastAsia="Arial" w:cs="Arial"/>
          <w:i/>
          <w:iCs/>
        </w:rPr>
        <w:t>GTKWave</w:t>
      </w:r>
      <w:r w:rsidR="004F3D34" w:rsidRPr="004F3D34">
        <w:rPr>
          <w:rFonts w:eastAsia="Arial" w:cs="Arial"/>
          <w:iCs/>
        </w:rPr>
        <w:t xml:space="preserve"> </w:t>
      </w:r>
      <w:r w:rsidR="004F3D34" w:rsidRPr="006B76CD">
        <w:rPr>
          <w:rFonts w:eastAsia="Arial" w:cs="Arial"/>
          <w:iCs/>
        </w:rPr>
        <w:t>by typing the following command into the PlatformIO terminal</w:t>
      </w:r>
      <w:r w:rsidRPr="7A3B1E07">
        <w:rPr>
          <w:rFonts w:eastAsia="Arial" w:cs="Arial"/>
        </w:rPr>
        <w:t>.</w:t>
      </w:r>
    </w:p>
    <w:p w14:paraId="74E4E96D" w14:textId="77777777" w:rsidR="00095D05" w:rsidRDefault="00095D05" w:rsidP="00095D05">
      <w:pPr>
        <w:ind w:left="360"/>
      </w:pPr>
    </w:p>
    <w:p w14:paraId="0CDBE620" w14:textId="5A56B666" w:rsidR="00095D05" w:rsidRPr="00AB5906" w:rsidRDefault="00095D05" w:rsidP="00095D05">
      <w:pPr>
        <w:ind w:firstLine="360"/>
        <w:rPr>
          <w:rFonts w:ascii="Courier New" w:eastAsia="Courier New" w:hAnsi="Courier New" w:cs="Courier New"/>
          <w:sz w:val="16"/>
        </w:rPr>
      </w:pPr>
      <w:r>
        <w:rPr>
          <w:rFonts w:ascii="Courier New" w:eastAsia="Courier New" w:hAnsi="Courier New" w:cs="Courier New"/>
          <w:sz w:val="16"/>
        </w:rPr>
        <w:t xml:space="preserve">  </w:t>
      </w:r>
      <w:r w:rsidRPr="00AB5906">
        <w:rPr>
          <w:rFonts w:ascii="Courier New" w:eastAsia="Courier New" w:hAnsi="Courier New" w:cs="Courier New"/>
          <w:sz w:val="16"/>
        </w:rPr>
        <w:t xml:space="preserve">gtkwave </w:t>
      </w:r>
      <w:r>
        <w:rPr>
          <w:rFonts w:ascii="Courier New" w:eastAsia="Courier New" w:hAnsi="Courier New" w:cs="Courier New"/>
          <w:sz w:val="16"/>
        </w:rPr>
        <w:t>[RVfpgaPath]</w:t>
      </w:r>
      <w:r w:rsidRPr="00AB5906">
        <w:rPr>
          <w:rFonts w:ascii="Courier New" w:eastAsia="Courier New" w:hAnsi="Courier New" w:cs="Courier New"/>
          <w:sz w:val="16"/>
        </w:rPr>
        <w:t>/</w:t>
      </w:r>
      <w:r>
        <w:rPr>
          <w:rFonts w:ascii="Courier New" w:eastAsia="Courier New" w:hAnsi="Courier New" w:cs="Courier New"/>
          <w:sz w:val="16"/>
        </w:rPr>
        <w:t>RVfpga/</w:t>
      </w:r>
      <w:r w:rsidRPr="00AB5906">
        <w:rPr>
          <w:rFonts w:ascii="Courier New" w:eastAsia="Courier New" w:hAnsi="Courier New" w:cs="Courier New"/>
          <w:sz w:val="16"/>
        </w:rPr>
        <w:t>examples/</w:t>
      </w:r>
      <w:r>
        <w:rPr>
          <w:rFonts w:ascii="Courier New" w:eastAsia="Courier New" w:hAnsi="Courier New" w:cs="Courier New"/>
          <w:sz w:val="16"/>
        </w:rPr>
        <w:t>LedsSwitches</w:t>
      </w:r>
      <w:r w:rsidRPr="00AB5906">
        <w:rPr>
          <w:rFonts w:ascii="Courier New" w:eastAsia="Courier New" w:hAnsi="Courier New" w:cs="Courier New"/>
          <w:sz w:val="16"/>
        </w:rPr>
        <w:t>/.pio/build/</w:t>
      </w:r>
      <w:r w:rsidR="00A31883">
        <w:rPr>
          <w:rFonts w:ascii="Courier New" w:eastAsia="Courier New" w:hAnsi="Courier New" w:cs="Courier New"/>
          <w:sz w:val="16"/>
        </w:rPr>
        <w:t>swervolf_nexys</w:t>
      </w:r>
      <w:r w:rsidRPr="00AB5906">
        <w:rPr>
          <w:rFonts w:ascii="Courier New" w:eastAsia="Courier New" w:hAnsi="Courier New" w:cs="Courier New"/>
          <w:sz w:val="16"/>
        </w:rPr>
        <w:t>/trace.vcd</w:t>
      </w:r>
    </w:p>
    <w:p w14:paraId="3325A2C7" w14:textId="77777777" w:rsidR="00222A2A" w:rsidRDefault="00222A2A" w:rsidP="00222A2A"/>
    <w:p w14:paraId="45E27533" w14:textId="73AFCBC7" w:rsidR="00222A2A" w:rsidRPr="00A9224D" w:rsidRDefault="00222A2A" w:rsidP="00222A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b/>
          <w:color w:val="0070C0"/>
        </w:rPr>
        <w:t>WINDOWS</w:t>
      </w:r>
      <w:r w:rsidRPr="00D65690">
        <w:rPr>
          <w:b/>
          <w:color w:val="0070C0"/>
        </w:rPr>
        <w:t>:</w:t>
      </w:r>
      <w:r w:rsidRPr="00F66983">
        <w:rPr>
          <w:b/>
        </w:rPr>
        <w:t xml:space="preserve"> </w:t>
      </w:r>
      <w:r w:rsidR="00A31883">
        <w:t xml:space="preserve">folder </w:t>
      </w:r>
      <w:r w:rsidR="00A31883" w:rsidRPr="00F814A7">
        <w:rPr>
          <w:i/>
        </w:rPr>
        <w:t>gtkwave64</w:t>
      </w:r>
      <w:r w:rsidR="00A31883">
        <w:t xml:space="preserve"> that you downloaded, includes an application called </w:t>
      </w:r>
      <w:r w:rsidR="00A31883" w:rsidRPr="00F814A7">
        <w:rPr>
          <w:i/>
        </w:rPr>
        <w:t>gtkwave.exe</w:t>
      </w:r>
      <w:r w:rsidR="00A31883">
        <w:t xml:space="preserve"> inside the </w:t>
      </w:r>
      <w:r w:rsidR="00A31883" w:rsidRPr="00F814A7">
        <w:rPr>
          <w:i/>
        </w:rPr>
        <w:t>bin</w:t>
      </w:r>
      <w:r w:rsidR="00A31883">
        <w:t xml:space="preserve"> folder. Launch GTKWave by double clicking on that application. On the top part of the application, click on </w:t>
      </w:r>
      <w:r w:rsidR="00A31883" w:rsidRPr="00F814A7">
        <w:rPr>
          <w:b/>
        </w:rPr>
        <w:t>File – Open New Tab</w:t>
      </w:r>
      <w:r w:rsidR="00A31883">
        <w:t xml:space="preserve">, and open the trace.vcd file generated in folder </w:t>
      </w:r>
      <w:r w:rsidR="00A31883">
        <w:rPr>
          <w:rFonts w:eastAsia="Arial" w:cs="Arial"/>
          <w:i/>
          <w:iCs/>
        </w:rPr>
        <w:t>[RVfpgaPath]/</w:t>
      </w:r>
      <w:r w:rsidR="00A31883">
        <w:rPr>
          <w:rFonts w:eastAsia="Arial" w:cs="Arial"/>
          <w:i/>
        </w:rPr>
        <w:t>RVfpga/</w:t>
      </w:r>
      <w:r w:rsidR="00A31883" w:rsidRPr="00752CA9">
        <w:rPr>
          <w:rFonts w:eastAsia="Arial" w:cs="Arial"/>
          <w:i/>
        </w:rPr>
        <w:t>examples/</w:t>
      </w:r>
      <w:r w:rsidR="00A31883">
        <w:rPr>
          <w:rFonts w:eastAsia="Arial" w:cs="Arial"/>
          <w:i/>
        </w:rPr>
        <w:t>LedsSwitches</w:t>
      </w:r>
      <w:r w:rsidR="00A31883" w:rsidRPr="00752CA9">
        <w:rPr>
          <w:rFonts w:eastAsia="Arial" w:cs="Arial"/>
          <w:i/>
        </w:rPr>
        <w:t>/.pio/build/</w:t>
      </w:r>
      <w:r w:rsidR="00A31883">
        <w:rPr>
          <w:rFonts w:eastAsia="Arial" w:cs="Arial"/>
          <w:i/>
        </w:rPr>
        <w:t>swervolf_nexys</w:t>
      </w:r>
      <w:r w:rsidR="00A31883">
        <w:t>.</w:t>
      </w:r>
    </w:p>
    <w:p w14:paraId="695D339A" w14:textId="18A93859" w:rsidR="00C87C5B" w:rsidRPr="00F24E8C" w:rsidRDefault="00C87C5B" w:rsidP="00095D05"/>
    <w:p w14:paraId="25425ACD" w14:textId="75D5E5A9" w:rsidR="00EC260D" w:rsidRPr="00EC260D" w:rsidRDefault="00DB5025" w:rsidP="00DB5025">
      <w:pPr>
        <w:pStyle w:val="Prrafodelista"/>
        <w:numPr>
          <w:ilvl w:val="0"/>
          <w:numId w:val="30"/>
        </w:numPr>
        <w:rPr>
          <w:rFonts w:cs="Arial"/>
        </w:rPr>
      </w:pPr>
      <w:r>
        <w:rPr>
          <w:rFonts w:eastAsia="Arial" w:cs="Arial"/>
        </w:rPr>
        <w:t xml:space="preserve">Include </w:t>
      </w:r>
      <w:r w:rsidR="00EC260D">
        <w:rPr>
          <w:rFonts w:eastAsia="Arial" w:cs="Arial"/>
        </w:rPr>
        <w:t xml:space="preserve">in the trace </w:t>
      </w:r>
      <w:r>
        <w:rPr>
          <w:rFonts w:eastAsia="Arial" w:cs="Arial"/>
        </w:rPr>
        <w:t xml:space="preserve">the </w:t>
      </w:r>
      <w:r w:rsidR="00EC260D">
        <w:rPr>
          <w:rFonts w:eastAsia="Arial" w:cs="Arial"/>
        </w:rPr>
        <w:t xml:space="preserve">following signals </w:t>
      </w:r>
      <w:r w:rsidR="00EC260D" w:rsidRPr="00EC260D">
        <w:rPr>
          <w:rFonts w:eastAsia="Arial" w:cs="Arial"/>
        </w:rPr>
        <w:t>(</w:t>
      </w:r>
      <w:r w:rsidR="00EC260D">
        <w:rPr>
          <w:rFonts w:eastAsia="Arial" w:cs="Arial"/>
        </w:rPr>
        <w:t>g</w:t>
      </w:r>
      <w:r w:rsidR="00EC260D">
        <w:rPr>
          <w:rFonts w:cs="Arial"/>
          <w:iCs/>
        </w:rPr>
        <w:t xml:space="preserve">o into module </w:t>
      </w:r>
      <w:r w:rsidR="00EC260D" w:rsidRPr="00EC260D">
        <w:rPr>
          <w:rFonts w:cs="Arial"/>
          <w:i/>
          <w:iCs/>
        </w:rPr>
        <w:t>rvfpgasim</w:t>
      </w:r>
      <w:r w:rsidR="00EC260D">
        <w:rPr>
          <w:rFonts w:cs="Arial"/>
          <w:iCs/>
        </w:rPr>
        <w:t>–</w:t>
      </w:r>
      <w:r w:rsidR="00EC260D" w:rsidRPr="00EC260D">
        <w:rPr>
          <w:rFonts w:cs="Arial"/>
          <w:i/>
          <w:iCs/>
        </w:rPr>
        <w:t>swervolf</w:t>
      </w:r>
      <w:r w:rsidR="00EC260D">
        <w:rPr>
          <w:rFonts w:cs="Arial"/>
          <w:iCs/>
        </w:rPr>
        <w:t xml:space="preserve"> for finding each of these signals):</w:t>
      </w:r>
    </w:p>
    <w:p w14:paraId="3D9BFDE5" w14:textId="4FFE2C50" w:rsidR="00EC260D" w:rsidRPr="00EC260D" w:rsidRDefault="00EC260D" w:rsidP="00EC260D">
      <w:pPr>
        <w:pStyle w:val="Prrafodelista"/>
        <w:numPr>
          <w:ilvl w:val="1"/>
          <w:numId w:val="32"/>
        </w:numPr>
        <w:rPr>
          <w:rFonts w:cs="Arial"/>
          <w:iCs/>
        </w:rPr>
      </w:pPr>
      <w:r>
        <w:rPr>
          <w:rFonts w:cs="Arial"/>
          <w:iCs/>
        </w:rPr>
        <w:t xml:space="preserve">Add the clock signal: </w:t>
      </w:r>
      <w:r>
        <w:rPr>
          <w:rFonts w:cs="Arial"/>
          <w:b/>
          <w:i/>
        </w:rPr>
        <w:t>clk</w:t>
      </w:r>
    </w:p>
    <w:p w14:paraId="43762003" w14:textId="7AE79E62" w:rsidR="00EC260D" w:rsidRPr="00EC260D" w:rsidRDefault="00EC260D" w:rsidP="00EC260D">
      <w:pPr>
        <w:pStyle w:val="Prrafodelista"/>
        <w:numPr>
          <w:ilvl w:val="1"/>
          <w:numId w:val="32"/>
        </w:numPr>
        <w:rPr>
          <w:rFonts w:cs="Arial"/>
          <w:iCs/>
        </w:rPr>
      </w:pPr>
      <w:r>
        <w:rPr>
          <w:rFonts w:cs="Arial"/>
        </w:rPr>
        <w:t xml:space="preserve">Add the </w:t>
      </w:r>
      <w:r w:rsidRPr="00EC260D">
        <w:rPr>
          <w:rFonts w:cs="Arial"/>
        </w:rPr>
        <w:t xml:space="preserve">GPIO input </w:t>
      </w:r>
      <w:r>
        <w:rPr>
          <w:rFonts w:cs="Arial"/>
        </w:rPr>
        <w:t xml:space="preserve">signal: </w:t>
      </w:r>
      <w:r w:rsidRPr="00F4386E">
        <w:rPr>
          <w:rFonts w:eastAsia="Arial" w:cs="Arial"/>
          <w:b/>
          <w:i/>
        </w:rPr>
        <w:t>i_gpio</w:t>
      </w:r>
    </w:p>
    <w:p w14:paraId="78D342B0" w14:textId="4493596B" w:rsidR="00EC260D" w:rsidRPr="00EC260D" w:rsidRDefault="00EC260D" w:rsidP="00EC260D">
      <w:pPr>
        <w:pStyle w:val="Prrafodelista"/>
        <w:numPr>
          <w:ilvl w:val="1"/>
          <w:numId w:val="32"/>
        </w:numPr>
        <w:rPr>
          <w:rFonts w:cs="Arial"/>
          <w:iCs/>
        </w:rPr>
      </w:pPr>
      <w:r>
        <w:rPr>
          <w:rFonts w:eastAsia="Arial" w:cs="Arial"/>
        </w:rPr>
        <w:t xml:space="preserve">Add the GPIO output signal: </w:t>
      </w:r>
      <w:r>
        <w:rPr>
          <w:rFonts w:eastAsia="Arial" w:cs="Arial"/>
          <w:b/>
          <w:i/>
        </w:rPr>
        <w:t>o</w:t>
      </w:r>
      <w:r w:rsidRPr="00F4386E">
        <w:rPr>
          <w:rFonts w:eastAsia="Arial" w:cs="Arial"/>
          <w:b/>
          <w:i/>
        </w:rPr>
        <w:t>_gpio</w:t>
      </w:r>
    </w:p>
    <w:p w14:paraId="063A1AF1" w14:textId="77777777" w:rsidR="00EC260D" w:rsidRDefault="00EC260D" w:rsidP="00EC260D">
      <w:pPr>
        <w:pStyle w:val="Prrafodelista"/>
        <w:ind w:left="360"/>
        <w:rPr>
          <w:rFonts w:eastAsia="Arial" w:cs="Arial"/>
        </w:rPr>
      </w:pPr>
    </w:p>
    <w:p w14:paraId="32098F29" w14:textId="796357EF" w:rsidR="00DB5025" w:rsidRPr="00F4386E" w:rsidRDefault="00177985" w:rsidP="00EC260D">
      <w:pPr>
        <w:pStyle w:val="Prrafodelista"/>
        <w:ind w:left="360"/>
        <w:rPr>
          <w:rFonts w:cs="Arial"/>
        </w:rPr>
      </w:pPr>
      <w:r>
        <w:rPr>
          <w:rFonts w:eastAsia="Arial" w:cs="Arial"/>
        </w:rPr>
        <w:t>In the graph (</w:t>
      </w:r>
      <w:r w:rsidRPr="00F4386E">
        <w:rPr>
          <w:rFonts w:eastAsia="Arial" w:cs="Arial"/>
        </w:rPr>
        <w:fldChar w:fldCharType="begin"/>
      </w:r>
      <w:r w:rsidRPr="00F4386E">
        <w:rPr>
          <w:rFonts w:eastAsia="Arial" w:cs="Arial"/>
        </w:rPr>
        <w:instrText xml:space="preserve"> REF _Ref53399689 \h </w:instrText>
      </w:r>
      <w:r>
        <w:rPr>
          <w:rFonts w:eastAsia="Arial" w:cs="Arial"/>
        </w:rPr>
        <w:instrText xml:space="preserve"> \* MERGEFORMAT </w:instrText>
      </w:r>
      <w:r w:rsidRPr="00F4386E">
        <w:rPr>
          <w:rFonts w:eastAsia="Arial" w:cs="Arial"/>
        </w:rPr>
      </w:r>
      <w:r w:rsidRPr="00F4386E">
        <w:rPr>
          <w:rFonts w:eastAsia="Arial" w:cs="Arial"/>
        </w:rPr>
        <w:fldChar w:fldCharType="separate"/>
      </w:r>
      <w:r w:rsidR="00505F45" w:rsidRPr="00505F45">
        <w:rPr>
          <w:rFonts w:cs="Arial"/>
        </w:rPr>
        <w:t xml:space="preserve">Figure </w:t>
      </w:r>
      <w:r w:rsidR="00505F45" w:rsidRPr="00505F45">
        <w:rPr>
          <w:rFonts w:cs="Arial"/>
          <w:noProof/>
        </w:rPr>
        <w:t>20</w:t>
      </w:r>
      <w:r w:rsidRPr="00F4386E">
        <w:rPr>
          <w:rFonts w:eastAsia="Arial" w:cs="Arial"/>
        </w:rPr>
        <w:fldChar w:fldCharType="end"/>
      </w:r>
      <w:r>
        <w:rPr>
          <w:rFonts w:eastAsia="Arial" w:cs="Arial"/>
        </w:rPr>
        <w:t>), y</w:t>
      </w:r>
      <w:r w:rsidR="00DB5025">
        <w:rPr>
          <w:rFonts w:eastAsia="Arial" w:cs="Arial"/>
        </w:rPr>
        <w:t xml:space="preserve">ou </w:t>
      </w:r>
      <w:r>
        <w:rPr>
          <w:rFonts w:eastAsia="Arial" w:cs="Arial"/>
        </w:rPr>
        <w:t>will</w:t>
      </w:r>
      <w:r w:rsidR="00DB5025">
        <w:rPr>
          <w:rFonts w:eastAsia="Arial" w:cs="Arial"/>
        </w:rPr>
        <w:t xml:space="preserve"> see that</w:t>
      </w:r>
      <w:r w:rsidR="00FA0940">
        <w:rPr>
          <w:rFonts w:eastAsia="Arial" w:cs="Arial"/>
        </w:rPr>
        <w:t xml:space="preserve"> the value of the 16 switches (16 most </w:t>
      </w:r>
      <w:r w:rsidR="00A21755">
        <w:rPr>
          <w:rFonts w:eastAsia="Arial" w:cs="Arial"/>
        </w:rPr>
        <w:t>significant</w:t>
      </w:r>
      <w:r w:rsidR="00FA0940">
        <w:rPr>
          <w:rFonts w:eastAsia="Arial" w:cs="Arial"/>
        </w:rPr>
        <w:t xml:space="preserve"> bits of signal </w:t>
      </w:r>
      <w:r w:rsidR="00FA0940" w:rsidRPr="00F4386E">
        <w:rPr>
          <w:rFonts w:eastAsia="Arial" w:cs="Arial"/>
          <w:b/>
          <w:i/>
        </w:rPr>
        <w:t>i_gpio</w:t>
      </w:r>
      <w:r w:rsidR="00FA0940" w:rsidRPr="00F4386E">
        <w:rPr>
          <w:rFonts w:eastAsia="Arial" w:cs="Arial"/>
        </w:rPr>
        <w:t xml:space="preserve">) </w:t>
      </w:r>
      <w:r w:rsidR="00A21755" w:rsidRPr="00F4386E">
        <w:rPr>
          <w:rFonts w:eastAsia="Arial" w:cs="Arial"/>
        </w:rPr>
        <w:t xml:space="preserve">is copied to the 16 </w:t>
      </w:r>
      <w:r w:rsidR="00DB5025" w:rsidRPr="00F4386E">
        <w:rPr>
          <w:rFonts w:eastAsia="Arial" w:cs="Arial"/>
        </w:rPr>
        <w:t xml:space="preserve">LEDs </w:t>
      </w:r>
      <w:r w:rsidR="00FA0940" w:rsidRPr="00F4386E">
        <w:rPr>
          <w:rFonts w:eastAsia="Arial" w:cs="Arial"/>
        </w:rPr>
        <w:t xml:space="preserve">(16 least </w:t>
      </w:r>
      <w:r w:rsidR="00A21755" w:rsidRPr="00F4386E">
        <w:rPr>
          <w:rFonts w:eastAsia="Arial" w:cs="Arial"/>
        </w:rPr>
        <w:t>significant</w:t>
      </w:r>
      <w:r w:rsidR="00FA0940" w:rsidRPr="00F4386E">
        <w:rPr>
          <w:rFonts w:eastAsia="Arial" w:cs="Arial"/>
        </w:rPr>
        <w:t xml:space="preserve"> bits of signal </w:t>
      </w:r>
      <w:r w:rsidR="00FA0940" w:rsidRPr="00F4386E">
        <w:rPr>
          <w:rFonts w:eastAsia="Arial" w:cs="Arial"/>
          <w:b/>
          <w:i/>
        </w:rPr>
        <w:t>o_gpio</w:t>
      </w:r>
      <w:r w:rsidR="00FA0940" w:rsidRPr="00F4386E">
        <w:rPr>
          <w:rFonts w:eastAsia="Arial" w:cs="Arial"/>
        </w:rPr>
        <w:t xml:space="preserve">) </w:t>
      </w:r>
      <w:r w:rsidR="00A21755" w:rsidRPr="00F4386E">
        <w:rPr>
          <w:rFonts w:eastAsia="Arial" w:cs="Arial"/>
        </w:rPr>
        <w:t>with some delay</w:t>
      </w:r>
      <w:r w:rsidR="00E434DF" w:rsidRPr="00F4386E">
        <w:rPr>
          <w:rFonts w:eastAsia="Arial" w:cs="Arial"/>
        </w:rPr>
        <w:t xml:space="preserve">. </w:t>
      </w:r>
      <w:r>
        <w:rPr>
          <w:rFonts w:eastAsia="Arial" w:cs="Arial"/>
        </w:rPr>
        <w:t xml:space="preserve">Moreover, </w:t>
      </w:r>
      <w:r w:rsidR="00E434DF" w:rsidRPr="00F4386E">
        <w:rPr>
          <w:rFonts w:eastAsia="Arial" w:cs="Arial"/>
        </w:rPr>
        <w:t xml:space="preserve">the </w:t>
      </w:r>
      <w:r w:rsidR="002737D4" w:rsidRPr="00F4386E">
        <w:rPr>
          <w:rFonts w:eastAsia="Arial" w:cs="Arial"/>
        </w:rPr>
        <w:t xml:space="preserve">right-most switch </w:t>
      </w:r>
      <w:r w:rsidR="00E434DF" w:rsidRPr="00F4386E">
        <w:rPr>
          <w:rFonts w:eastAsia="Arial" w:cs="Arial"/>
        </w:rPr>
        <w:t>changes (0</w:t>
      </w:r>
      <w:r w:rsidR="00E434DF" w:rsidRPr="00F4386E">
        <w:rPr>
          <w:rFonts w:eastAsia="Arial" w:cs="Arial"/>
        </w:rPr>
        <w:sym w:font="Wingdings" w:char="F0E0"/>
      </w:r>
      <w:r w:rsidR="00E434DF" w:rsidRPr="00F4386E">
        <w:rPr>
          <w:rFonts w:eastAsia="Arial" w:cs="Arial"/>
        </w:rPr>
        <w:t xml:space="preserve">1) </w:t>
      </w:r>
      <w:r w:rsidR="002737D4" w:rsidRPr="00F4386E">
        <w:rPr>
          <w:rFonts w:eastAsia="Arial" w:cs="Arial"/>
        </w:rPr>
        <w:t xml:space="preserve">at </w:t>
      </w:r>
      <w:r w:rsidR="00E434DF" w:rsidRPr="00F4386E">
        <w:rPr>
          <w:rFonts w:eastAsia="Arial" w:cs="Arial"/>
        </w:rPr>
        <w:t xml:space="preserve">time </w:t>
      </w:r>
      <w:r w:rsidR="006915BB">
        <w:rPr>
          <w:rFonts w:eastAsia="Arial" w:cs="Arial"/>
        </w:rPr>
        <w:t>3</w:t>
      </w:r>
      <w:r w:rsidR="006915BB" w:rsidRPr="00F4386E">
        <w:rPr>
          <w:rFonts w:eastAsia="Arial" w:cs="Arial"/>
        </w:rPr>
        <w:t>0us</w:t>
      </w:r>
      <w:r w:rsidR="00A21755" w:rsidRPr="00F4386E">
        <w:rPr>
          <w:rFonts w:eastAsia="Arial" w:cs="Arial"/>
        </w:rPr>
        <w:t>, and this makes the right-most LED also change some time later</w:t>
      </w:r>
      <w:r w:rsidR="00DB5025" w:rsidRPr="00F4386E">
        <w:rPr>
          <w:rFonts w:eastAsia="Arial" w:cs="Arial"/>
        </w:rPr>
        <w:t>.</w:t>
      </w:r>
    </w:p>
    <w:p w14:paraId="33C5F6E8" w14:textId="77777777" w:rsidR="00DB5025" w:rsidRDefault="00DB5025" w:rsidP="00DB5025">
      <w:pPr>
        <w:rPr>
          <w:rFonts w:asciiTheme="minorHAnsi" w:hAnsiTheme="minorHAnsi" w:cstheme="minorBidi"/>
        </w:rPr>
      </w:pPr>
    </w:p>
    <w:p w14:paraId="4C9DE20B" w14:textId="0CF4A062" w:rsidR="00DB5025" w:rsidRDefault="00DB5025" w:rsidP="0060709B">
      <w:pPr>
        <w:ind w:left="360"/>
        <w:jc w:val="center"/>
        <w:rPr>
          <w:rFonts w:asciiTheme="minorHAnsi" w:hAnsiTheme="minorHAnsi" w:cstheme="minorBidi"/>
        </w:rPr>
      </w:pPr>
    </w:p>
    <w:p w14:paraId="096C5E32" w14:textId="47932E5F" w:rsidR="006915BB" w:rsidRDefault="006915BB" w:rsidP="0060709B">
      <w:pPr>
        <w:ind w:left="360"/>
        <w:jc w:val="center"/>
        <w:rPr>
          <w:rFonts w:asciiTheme="minorHAnsi" w:hAnsiTheme="minorHAnsi" w:cstheme="minorBidi"/>
        </w:rPr>
      </w:pPr>
      <w:r>
        <w:rPr>
          <w:noProof/>
          <w:lang w:val="es-ES" w:eastAsia="es-ES"/>
        </w:rPr>
        <w:drawing>
          <wp:inline distT="0" distB="0" distL="0" distR="0" wp14:anchorId="7466C348" wp14:editId="78F9F86A">
            <wp:extent cx="5731510" cy="776605"/>
            <wp:effectExtent l="0" t="0" r="2540" b="4445"/>
            <wp:docPr id="21" name="Imagen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776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F5AFF0" w14:textId="6140E99F" w:rsidR="00DB5025" w:rsidRPr="006B4587" w:rsidRDefault="00DB5025" w:rsidP="00DB5025">
      <w:pPr>
        <w:pStyle w:val="Descripcin"/>
        <w:ind w:firstLine="720"/>
        <w:jc w:val="center"/>
      </w:pPr>
      <w:bookmarkStart w:id="28" w:name="_Ref53399689"/>
      <w:r>
        <w:t xml:space="preserve">Figure </w:t>
      </w:r>
      <w:fldSimple w:instr=" SEQ Figure \* ARABIC ">
        <w:r w:rsidR="00505F45">
          <w:rPr>
            <w:noProof/>
          </w:rPr>
          <w:t>20</w:t>
        </w:r>
      </w:fldSimple>
      <w:bookmarkEnd w:id="28"/>
      <w:r>
        <w:t>. Simulation of the LedsSwitches program</w:t>
      </w:r>
    </w:p>
    <w:p w14:paraId="75D443BA" w14:textId="11F67CC0" w:rsidR="00725228" w:rsidRDefault="00725228" w:rsidP="008B5870">
      <w:pPr>
        <w:rPr>
          <w:rFonts w:asciiTheme="minorHAnsi" w:hAnsiTheme="minorHAnsi"/>
          <w:iCs/>
        </w:rPr>
      </w:pPr>
    </w:p>
    <w:p w14:paraId="381C93D6" w14:textId="2EEDBA54" w:rsidR="0058719C" w:rsidRDefault="0058719C" w:rsidP="008B5870">
      <w:pPr>
        <w:rPr>
          <w:rFonts w:asciiTheme="minorHAnsi" w:hAnsiTheme="minorHAnsi"/>
          <w:iCs/>
        </w:rPr>
      </w:pPr>
    </w:p>
    <w:p w14:paraId="58A1095F" w14:textId="63F76730" w:rsidR="0058719C" w:rsidRPr="00AE0A5D" w:rsidRDefault="0058719C" w:rsidP="0058719C">
      <w:pPr>
        <w:pStyle w:val="Ttulo1"/>
        <w:numPr>
          <w:ilvl w:val="0"/>
          <w:numId w:val="1"/>
        </w:numPr>
        <w:shd w:val="clear" w:color="auto" w:fill="000000" w:themeFill="text1"/>
        <w:spacing w:before="0"/>
        <w:rPr>
          <w:color w:val="FFFFFF" w:themeColor="background1"/>
          <w:sz w:val="28"/>
        </w:rPr>
      </w:pPr>
      <w:r w:rsidRPr="00AE0A5D">
        <w:rPr>
          <w:sz w:val="28"/>
        </w:rPr>
        <w:t>ADVANCED EXERCISES</w:t>
      </w:r>
    </w:p>
    <w:p w14:paraId="7111F2EB" w14:textId="77777777" w:rsidR="0058719C" w:rsidRPr="00725228" w:rsidRDefault="0058719C" w:rsidP="008B5870">
      <w:pPr>
        <w:rPr>
          <w:rFonts w:asciiTheme="minorHAnsi" w:hAnsiTheme="minorHAnsi"/>
          <w:iCs/>
        </w:rPr>
      </w:pPr>
    </w:p>
    <w:p w14:paraId="5BA52FEB" w14:textId="1938B42D" w:rsidR="004D7FC5" w:rsidRPr="004D7FC5" w:rsidRDefault="006769CE" w:rsidP="006769CE">
      <w:pPr>
        <w:pStyle w:val="Ttulo1"/>
        <w:spacing w:before="0"/>
        <w:rPr>
          <w:b w:val="0"/>
          <w:color w:val="00000A"/>
          <w:szCs w:val="22"/>
        </w:rPr>
      </w:pPr>
      <w:r>
        <w:rPr>
          <w:bCs w:val="0"/>
          <w:color w:val="00000A"/>
        </w:rPr>
        <w:t xml:space="preserve">Exercise 2. </w:t>
      </w:r>
      <w:r w:rsidR="005A72FE">
        <w:rPr>
          <w:b w:val="0"/>
          <w:color w:val="00000A"/>
        </w:rPr>
        <w:t xml:space="preserve">Analyse the simulation from the previous section in more detail. </w:t>
      </w:r>
      <w:r w:rsidR="004D7FC5" w:rsidRPr="004D7FC5">
        <w:rPr>
          <w:b w:val="0"/>
          <w:color w:val="00000A"/>
        </w:rPr>
        <w:fldChar w:fldCharType="begin"/>
      </w:r>
      <w:r w:rsidR="004D7FC5" w:rsidRPr="004D7FC5">
        <w:rPr>
          <w:b w:val="0"/>
          <w:color w:val="00000A"/>
        </w:rPr>
        <w:instrText xml:space="preserve"> REF _Ref45107420 \h  \* MERGEFORMAT </w:instrText>
      </w:r>
      <w:r w:rsidR="004D7FC5" w:rsidRPr="004D7FC5">
        <w:rPr>
          <w:b w:val="0"/>
          <w:color w:val="00000A"/>
        </w:rPr>
      </w:r>
      <w:r w:rsidR="004D7FC5" w:rsidRPr="004D7FC5">
        <w:rPr>
          <w:b w:val="0"/>
          <w:color w:val="00000A"/>
        </w:rPr>
        <w:fldChar w:fldCharType="separate"/>
      </w:r>
      <w:r w:rsidR="00505F45" w:rsidRPr="00505F45">
        <w:rPr>
          <w:b w:val="0"/>
          <w:color w:val="00000A"/>
        </w:rPr>
        <w:t>Figure 21</w:t>
      </w:r>
      <w:r w:rsidR="004D7FC5" w:rsidRPr="004D7FC5">
        <w:rPr>
          <w:b w:val="0"/>
          <w:color w:val="00000A"/>
        </w:rPr>
        <w:fldChar w:fldCharType="end"/>
      </w:r>
      <w:r w:rsidR="004D7FC5" w:rsidRPr="004D7FC5">
        <w:rPr>
          <w:b w:val="0"/>
          <w:color w:val="00000A"/>
        </w:rPr>
        <w:t xml:space="preserve"> shows the disassembly version of the .elf </w:t>
      </w:r>
      <w:r w:rsidR="00100D8E" w:rsidRPr="00207DD6">
        <w:rPr>
          <w:b w:val="0"/>
          <w:i/>
          <w:color w:val="00000A"/>
        </w:rPr>
        <w:t>LedsSwitches</w:t>
      </w:r>
      <w:r w:rsidR="00100D8E">
        <w:rPr>
          <w:b w:val="0"/>
          <w:color w:val="00000A"/>
        </w:rPr>
        <w:t xml:space="preserve"> </w:t>
      </w:r>
      <w:r w:rsidR="004D7FC5" w:rsidRPr="004D7FC5">
        <w:rPr>
          <w:b w:val="0"/>
          <w:color w:val="00000A"/>
        </w:rPr>
        <w:t>program</w:t>
      </w:r>
      <w:r w:rsidR="00100D8E">
        <w:rPr>
          <w:b w:val="0"/>
          <w:color w:val="00000A"/>
        </w:rPr>
        <w:t xml:space="preserve"> (</w:t>
      </w:r>
      <w:r w:rsidR="00100D8E" w:rsidRPr="00100D8E">
        <w:rPr>
          <w:b w:val="0"/>
          <w:color w:val="00000A"/>
        </w:rPr>
        <w:fldChar w:fldCharType="begin"/>
      </w:r>
      <w:r w:rsidR="00100D8E" w:rsidRPr="00100D8E">
        <w:rPr>
          <w:b w:val="0"/>
          <w:color w:val="00000A"/>
        </w:rPr>
        <w:instrText xml:space="preserve"> REF _Ref38787973 \h  \* MERGEFORMAT </w:instrText>
      </w:r>
      <w:r w:rsidR="00100D8E" w:rsidRPr="00100D8E">
        <w:rPr>
          <w:b w:val="0"/>
          <w:color w:val="00000A"/>
        </w:rPr>
      </w:r>
      <w:r w:rsidR="00100D8E" w:rsidRPr="00100D8E">
        <w:rPr>
          <w:b w:val="0"/>
          <w:color w:val="00000A"/>
        </w:rPr>
        <w:fldChar w:fldCharType="separate"/>
      </w:r>
      <w:r w:rsidR="00505F45" w:rsidRPr="00505F45">
        <w:rPr>
          <w:b w:val="0"/>
          <w:color w:val="00000A"/>
        </w:rPr>
        <w:t>Figure 17</w:t>
      </w:r>
      <w:r w:rsidR="00100D8E" w:rsidRPr="00100D8E">
        <w:rPr>
          <w:b w:val="0"/>
          <w:color w:val="00000A"/>
        </w:rPr>
        <w:fldChar w:fldCharType="end"/>
      </w:r>
      <w:r w:rsidR="00100D8E">
        <w:rPr>
          <w:b w:val="0"/>
          <w:color w:val="00000A"/>
        </w:rPr>
        <w:t>)</w:t>
      </w:r>
      <w:r w:rsidR="004D7FC5" w:rsidRPr="004D7FC5">
        <w:rPr>
          <w:b w:val="0"/>
          <w:color w:val="00000A"/>
        </w:rPr>
        <w:t>, with the three instructions that access the GPIO registers (Enable, Read and Write) highlighted.</w:t>
      </w:r>
      <w:r w:rsidR="00207DD6">
        <w:rPr>
          <w:b w:val="0"/>
          <w:color w:val="00000A"/>
        </w:rPr>
        <w:t xml:space="preserve"> Remember from the Getting Started Guide that you can easily view </w:t>
      </w:r>
      <w:r w:rsidR="005A72FE">
        <w:rPr>
          <w:b w:val="0"/>
          <w:color w:val="00000A"/>
        </w:rPr>
        <w:t xml:space="preserve">in PlatformIO </w:t>
      </w:r>
      <w:r w:rsidR="00207DD6">
        <w:rPr>
          <w:b w:val="0"/>
          <w:color w:val="00000A"/>
        </w:rPr>
        <w:t xml:space="preserve">the </w:t>
      </w:r>
      <w:r w:rsidR="005A72FE" w:rsidRPr="004D7FC5">
        <w:rPr>
          <w:b w:val="0"/>
          <w:color w:val="00000A"/>
        </w:rPr>
        <w:t xml:space="preserve">disassembly version of the .elf </w:t>
      </w:r>
      <w:r w:rsidR="00207DD6" w:rsidRPr="00207DD6">
        <w:rPr>
          <w:b w:val="0"/>
          <w:color w:val="00000A"/>
        </w:rPr>
        <w:t xml:space="preserve">program </w:t>
      </w:r>
      <w:r w:rsidR="005A72FE">
        <w:rPr>
          <w:b w:val="0"/>
          <w:color w:val="00000A"/>
        </w:rPr>
        <w:t xml:space="preserve">by opening file </w:t>
      </w:r>
      <w:r w:rsidR="005A72FE" w:rsidRPr="005A72FE">
        <w:rPr>
          <w:b w:val="0"/>
          <w:i/>
          <w:color w:val="00000A"/>
        </w:rPr>
        <w:t>firmware.dis</w:t>
      </w:r>
      <w:r w:rsidR="000213C5">
        <w:rPr>
          <w:b w:val="0"/>
          <w:color w:val="00000A"/>
        </w:rPr>
        <w:t>, which is generated at compilation</w:t>
      </w:r>
      <w:r w:rsidR="00EF0BCD">
        <w:rPr>
          <w:b w:val="0"/>
          <w:color w:val="00000A"/>
        </w:rPr>
        <w:t xml:space="preserve"> time</w:t>
      </w:r>
      <w:r w:rsidR="000213C5">
        <w:rPr>
          <w:b w:val="0"/>
          <w:color w:val="00000A"/>
        </w:rPr>
        <w:t xml:space="preserve"> inside folder: </w:t>
      </w:r>
      <w:r w:rsidR="000213C5" w:rsidRPr="000213C5">
        <w:rPr>
          <w:rFonts w:ascii="Courier New" w:eastAsia="Courier New" w:hAnsi="Courier New" w:cs="Courier New"/>
          <w:b w:val="0"/>
        </w:rPr>
        <w:t>[RVfpgaPath]/RVfpga/examples/LedsSwitches/.pio/build/</w:t>
      </w:r>
      <w:r w:rsidR="00057173">
        <w:rPr>
          <w:rFonts w:ascii="Courier New" w:eastAsia="Courier New" w:hAnsi="Courier New" w:cs="Courier New"/>
          <w:b w:val="0"/>
        </w:rPr>
        <w:t>swervolf-nexys</w:t>
      </w:r>
      <w:r w:rsidR="000213C5" w:rsidRPr="000213C5">
        <w:rPr>
          <w:rFonts w:ascii="Courier New" w:eastAsia="Courier New" w:hAnsi="Courier New" w:cs="Courier New"/>
          <w:b w:val="0"/>
        </w:rPr>
        <w:t>/</w:t>
      </w:r>
      <w:r w:rsidR="000213C5" w:rsidRPr="000213C5">
        <w:rPr>
          <w:b w:val="0"/>
          <w:color w:val="00000A"/>
          <w:sz w:val="32"/>
        </w:rPr>
        <w:t xml:space="preserve"> </w:t>
      </w:r>
      <w:r w:rsidR="000213C5">
        <w:rPr>
          <w:b w:val="0"/>
          <w:color w:val="00000A"/>
        </w:rPr>
        <w:t xml:space="preserve">(see </w:t>
      </w:r>
      <w:r w:rsidR="00EF0BCD" w:rsidRPr="004D7FC5">
        <w:rPr>
          <w:b w:val="0"/>
          <w:color w:val="00000A"/>
        </w:rPr>
        <w:fldChar w:fldCharType="begin"/>
      </w:r>
      <w:r w:rsidR="00EF0BCD" w:rsidRPr="004D7FC5">
        <w:rPr>
          <w:b w:val="0"/>
          <w:color w:val="00000A"/>
        </w:rPr>
        <w:instrText xml:space="preserve"> REF _Ref45107420 \h  \* MERGEFORMAT </w:instrText>
      </w:r>
      <w:r w:rsidR="00EF0BCD" w:rsidRPr="004D7FC5">
        <w:rPr>
          <w:b w:val="0"/>
          <w:color w:val="00000A"/>
        </w:rPr>
      </w:r>
      <w:r w:rsidR="00EF0BCD" w:rsidRPr="004D7FC5">
        <w:rPr>
          <w:b w:val="0"/>
          <w:color w:val="00000A"/>
        </w:rPr>
        <w:fldChar w:fldCharType="separate"/>
      </w:r>
      <w:r w:rsidR="00505F45" w:rsidRPr="00505F45">
        <w:rPr>
          <w:b w:val="0"/>
          <w:color w:val="00000A"/>
        </w:rPr>
        <w:t>Figure 21</w:t>
      </w:r>
      <w:r w:rsidR="00EF0BCD" w:rsidRPr="004D7FC5">
        <w:rPr>
          <w:b w:val="0"/>
          <w:color w:val="00000A"/>
        </w:rPr>
        <w:fldChar w:fldCharType="end"/>
      </w:r>
      <w:r w:rsidR="000213C5">
        <w:rPr>
          <w:b w:val="0"/>
          <w:color w:val="00000A"/>
        </w:rPr>
        <w:t>)</w:t>
      </w:r>
      <w:r w:rsidR="00207DD6">
        <w:rPr>
          <w:b w:val="0"/>
          <w:color w:val="00000A"/>
        </w:rPr>
        <w:t>.</w:t>
      </w:r>
    </w:p>
    <w:p w14:paraId="4E8C0C4B" w14:textId="13FEF1EA" w:rsidR="004D7FC5" w:rsidRDefault="004D7FC5" w:rsidP="005A72FE">
      <w:pPr>
        <w:ind w:left="360"/>
        <w:rPr>
          <w:rFonts w:eastAsia="Arial" w:cs="Arial"/>
        </w:rPr>
      </w:pPr>
    </w:p>
    <w:p w14:paraId="36935767" w14:textId="2B92E02E" w:rsidR="005A72FE" w:rsidRDefault="005A72FE" w:rsidP="005A72FE">
      <w:pPr>
        <w:ind w:left="360"/>
        <w:rPr>
          <w:rFonts w:eastAsia="Arial" w:cs="Arial"/>
        </w:rPr>
      </w:pPr>
    </w:p>
    <w:p w14:paraId="2844CE0C" w14:textId="4AD89B11" w:rsidR="00890768" w:rsidRPr="005A72FE" w:rsidRDefault="00890768" w:rsidP="005A72FE">
      <w:pPr>
        <w:ind w:left="360"/>
        <w:rPr>
          <w:rFonts w:eastAsia="Arial" w:cs="Arial"/>
        </w:rPr>
      </w:pPr>
      <w:r>
        <w:rPr>
          <w:noProof/>
          <w:lang w:val="es-ES" w:eastAsia="es-ES"/>
        </w:rPr>
        <w:lastRenderedPageBreak/>
        <w:drawing>
          <wp:inline distT="0" distB="0" distL="0" distR="0" wp14:anchorId="72C1B144" wp14:editId="61B9CBE4">
            <wp:extent cx="5526156" cy="1819603"/>
            <wp:effectExtent l="0" t="0" r="0" b="9525"/>
            <wp:docPr id="15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531293" cy="18212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FC2900" w14:textId="7F8D7993" w:rsidR="004D7FC5" w:rsidRDefault="004D7FC5" w:rsidP="004D7FC5">
      <w:pPr>
        <w:pStyle w:val="Descripcin"/>
        <w:jc w:val="center"/>
        <w:rPr>
          <w:rFonts w:eastAsia="Arial" w:cs="Arial"/>
        </w:rPr>
      </w:pPr>
      <w:bookmarkStart w:id="29" w:name="_Ref45107420"/>
      <w:r>
        <w:t xml:space="preserve">Figure </w:t>
      </w:r>
      <w:fldSimple w:instr=" SEQ Figure \* ARABIC ">
        <w:r w:rsidR="00505F45">
          <w:rPr>
            <w:noProof/>
          </w:rPr>
          <w:t>21</w:t>
        </w:r>
      </w:fldSimple>
      <w:bookmarkEnd w:id="29"/>
      <w:r>
        <w:t>. Disas</w:t>
      </w:r>
      <w:r w:rsidR="00B8725C">
        <w:t>s</w:t>
      </w:r>
      <w:r>
        <w:t>e</w:t>
      </w:r>
      <w:r w:rsidR="005A72FE">
        <w:t>mbly version of program LedsSwitches.S</w:t>
      </w:r>
    </w:p>
    <w:p w14:paraId="23DC9B24" w14:textId="5F1D1FF6" w:rsidR="004D7FC5" w:rsidRDefault="001E7B8E" w:rsidP="004D7FC5">
      <w:pPr>
        <w:ind w:left="360"/>
        <w:rPr>
          <w:rFonts w:eastAsia="Arial" w:cs="Arial"/>
        </w:rPr>
      </w:pPr>
      <w:r>
        <w:rPr>
          <w:rFonts w:eastAsia="Arial" w:cs="Arial"/>
        </w:rPr>
        <w:t>Simulate this program in RVfpgaS</w:t>
      </w:r>
      <w:r w:rsidR="002E2618">
        <w:rPr>
          <w:rFonts w:eastAsia="Arial" w:cs="Arial"/>
        </w:rPr>
        <w:t>im</w:t>
      </w:r>
      <w:r>
        <w:rPr>
          <w:rFonts w:eastAsia="Arial" w:cs="Arial"/>
        </w:rPr>
        <w:t xml:space="preserve"> and </w:t>
      </w:r>
      <w:r w:rsidR="00165705">
        <w:rPr>
          <w:rFonts w:eastAsia="Arial" w:cs="Arial"/>
        </w:rPr>
        <w:t>a</w:t>
      </w:r>
      <w:r w:rsidR="004D7FC5">
        <w:rPr>
          <w:rFonts w:eastAsia="Arial" w:cs="Arial"/>
        </w:rPr>
        <w:t>nalyse the GPIO signals</w:t>
      </w:r>
      <w:r>
        <w:rPr>
          <w:rFonts w:eastAsia="Arial" w:cs="Arial"/>
        </w:rPr>
        <w:t xml:space="preserve"> </w:t>
      </w:r>
      <w:r w:rsidR="00C87C5B">
        <w:rPr>
          <w:rFonts w:eastAsia="Arial" w:cs="Arial"/>
        </w:rPr>
        <w:t xml:space="preserve">during </w:t>
      </w:r>
      <w:r>
        <w:rPr>
          <w:rFonts w:eastAsia="Arial" w:cs="Arial"/>
        </w:rPr>
        <w:t>the execution of each of the three memory instructions</w:t>
      </w:r>
      <w:r w:rsidR="00C87C5B">
        <w:rPr>
          <w:rFonts w:eastAsia="Arial" w:cs="Arial"/>
        </w:rPr>
        <w:t xml:space="preserve"> highlighted in red in </w:t>
      </w:r>
      <w:r w:rsidR="00C87C5B">
        <w:rPr>
          <w:rFonts w:eastAsia="Arial" w:cs="Arial"/>
        </w:rPr>
        <w:fldChar w:fldCharType="begin"/>
      </w:r>
      <w:r w:rsidR="00C87C5B">
        <w:rPr>
          <w:rFonts w:eastAsia="Arial" w:cs="Arial"/>
        </w:rPr>
        <w:instrText xml:space="preserve"> REF _Ref45107420 \h </w:instrText>
      </w:r>
      <w:r w:rsidR="00C87C5B">
        <w:rPr>
          <w:rFonts w:eastAsia="Arial" w:cs="Arial"/>
        </w:rPr>
      </w:r>
      <w:r w:rsidR="00C87C5B">
        <w:rPr>
          <w:rFonts w:eastAsia="Arial" w:cs="Arial"/>
        </w:rPr>
        <w:fldChar w:fldCharType="separate"/>
      </w:r>
      <w:r w:rsidR="00505F45">
        <w:t xml:space="preserve">Figure </w:t>
      </w:r>
      <w:r w:rsidR="00505F45">
        <w:rPr>
          <w:noProof/>
        </w:rPr>
        <w:t>21</w:t>
      </w:r>
      <w:r w:rsidR="00C87C5B">
        <w:rPr>
          <w:rFonts w:eastAsia="Arial" w:cs="Arial"/>
        </w:rPr>
        <w:fldChar w:fldCharType="end"/>
      </w:r>
      <w:r>
        <w:rPr>
          <w:rFonts w:eastAsia="Arial" w:cs="Arial"/>
        </w:rPr>
        <w:t xml:space="preserve"> (</w:t>
      </w:r>
      <w:r w:rsidRPr="00915AC5">
        <w:rPr>
          <w:rFonts w:ascii="Courier New" w:eastAsia="Arial" w:hAnsi="Courier New" w:cs="Courier New"/>
        </w:rPr>
        <w:t>sw</w:t>
      </w:r>
      <w:r w:rsidR="00C87C5B">
        <w:rPr>
          <w:rFonts w:eastAsia="Arial" w:cs="Arial"/>
        </w:rPr>
        <w:t>,</w:t>
      </w:r>
      <w:r>
        <w:rPr>
          <w:rFonts w:eastAsia="Arial" w:cs="Arial"/>
        </w:rPr>
        <w:t xml:space="preserve"> </w:t>
      </w:r>
      <w:r w:rsidRPr="00915AC5">
        <w:rPr>
          <w:rFonts w:ascii="Courier New" w:eastAsia="Arial" w:hAnsi="Courier New" w:cs="Courier New"/>
        </w:rPr>
        <w:t>lw</w:t>
      </w:r>
      <w:r w:rsidR="00C87C5B" w:rsidRPr="005B3E13">
        <w:rPr>
          <w:rFonts w:eastAsia="Arial" w:cs="Arial"/>
        </w:rPr>
        <w:t>,</w:t>
      </w:r>
      <w:r w:rsidRPr="00C87C5B">
        <w:rPr>
          <w:rFonts w:eastAsia="Arial" w:cs="Arial"/>
        </w:rPr>
        <w:t xml:space="preserve"> </w:t>
      </w:r>
      <w:r w:rsidR="00C87C5B" w:rsidRPr="00C87C5B">
        <w:rPr>
          <w:rFonts w:eastAsia="Arial" w:cs="Arial"/>
        </w:rPr>
        <w:t>and</w:t>
      </w:r>
      <w:r>
        <w:rPr>
          <w:rFonts w:eastAsia="Arial" w:cs="Arial"/>
        </w:rPr>
        <w:t xml:space="preserve"> </w:t>
      </w:r>
      <w:r w:rsidRPr="00915AC5">
        <w:rPr>
          <w:rFonts w:ascii="Courier New" w:eastAsia="Arial" w:hAnsi="Courier New" w:cs="Courier New"/>
        </w:rPr>
        <w:t>sw</w:t>
      </w:r>
      <w:r>
        <w:rPr>
          <w:rFonts w:eastAsia="Arial" w:cs="Arial"/>
        </w:rPr>
        <w:t>)</w:t>
      </w:r>
      <w:r w:rsidR="004D7FC5" w:rsidRPr="7A3B1E07">
        <w:rPr>
          <w:rFonts w:eastAsia="Arial" w:cs="Arial"/>
        </w:rPr>
        <w:t>.</w:t>
      </w:r>
      <w:r w:rsidR="004D7FC5">
        <w:rPr>
          <w:rFonts w:eastAsia="Arial" w:cs="Arial"/>
        </w:rPr>
        <w:t xml:space="preserve"> This will help you understand the GPIO low-level implementation explained in Section A.</w:t>
      </w:r>
    </w:p>
    <w:p w14:paraId="6661785B" w14:textId="0D4A1DDD" w:rsidR="004D7FC5" w:rsidRDefault="004D7FC5" w:rsidP="004D7FC5">
      <w:pPr>
        <w:ind w:left="360"/>
        <w:rPr>
          <w:rFonts w:eastAsia="Arial" w:cs="Arial"/>
        </w:rPr>
      </w:pPr>
    </w:p>
    <w:p w14:paraId="5662C027" w14:textId="171FD206" w:rsidR="004D7FC5" w:rsidRDefault="004D7FC5" w:rsidP="004D7FC5">
      <w:pPr>
        <w:pStyle w:val="Prrafodelista"/>
        <w:ind w:left="360"/>
        <w:rPr>
          <w:rFonts w:cs="Arial"/>
          <w:iCs/>
        </w:rPr>
      </w:pPr>
      <w:r>
        <w:rPr>
          <w:rFonts w:eastAsia="Arial" w:cs="Arial"/>
        </w:rPr>
        <w:t xml:space="preserve">You can </w:t>
      </w:r>
      <w:r w:rsidR="00100D8E">
        <w:rPr>
          <w:rFonts w:eastAsia="Arial" w:cs="Arial"/>
        </w:rPr>
        <w:t xml:space="preserve">start </w:t>
      </w:r>
      <w:r w:rsidR="001E7B8E">
        <w:rPr>
          <w:rFonts w:eastAsia="Arial" w:cs="Arial"/>
        </w:rPr>
        <w:t xml:space="preserve">from </w:t>
      </w:r>
      <w:r>
        <w:rPr>
          <w:rFonts w:eastAsia="Arial" w:cs="Arial"/>
        </w:rPr>
        <w:t>the simulation from Section B and add</w:t>
      </w:r>
      <w:r>
        <w:rPr>
          <w:rFonts w:cs="Arial"/>
          <w:iCs/>
        </w:rPr>
        <w:t xml:space="preserve"> </w:t>
      </w:r>
      <w:r w:rsidR="001E7B8E">
        <w:rPr>
          <w:rFonts w:cs="Arial"/>
          <w:iCs/>
        </w:rPr>
        <w:t xml:space="preserve">and analyse the values for </w:t>
      </w:r>
      <w:r>
        <w:rPr>
          <w:rFonts w:cs="Arial"/>
          <w:iCs/>
        </w:rPr>
        <w:t xml:space="preserve">the following signals (go into the referred modules for locating each </w:t>
      </w:r>
      <w:r w:rsidR="001E7B8E">
        <w:rPr>
          <w:rFonts w:cs="Arial"/>
          <w:iCs/>
        </w:rPr>
        <w:t>signal</w:t>
      </w:r>
      <w:r>
        <w:rPr>
          <w:rFonts w:cs="Arial"/>
          <w:iCs/>
        </w:rPr>
        <w:t>):</w:t>
      </w:r>
    </w:p>
    <w:p w14:paraId="25726BDE" w14:textId="186F09E4" w:rsidR="004D7FC5" w:rsidRPr="007D10BE" w:rsidRDefault="004D7FC5" w:rsidP="004D7FC5">
      <w:pPr>
        <w:pStyle w:val="Prrafodelista"/>
        <w:numPr>
          <w:ilvl w:val="0"/>
          <w:numId w:val="9"/>
        </w:numPr>
        <w:rPr>
          <w:rFonts w:cs="Arial"/>
          <w:iCs/>
        </w:rPr>
      </w:pPr>
      <w:r>
        <w:rPr>
          <w:rFonts w:cs="Arial"/>
          <w:iCs/>
        </w:rPr>
        <w:t>rvfpgasim</w:t>
      </w:r>
      <w:r w:rsidRPr="007D10BE">
        <w:rPr>
          <w:rFonts w:cs="Arial"/>
          <w:iCs/>
        </w:rPr>
        <w:t xml:space="preserve"> </w:t>
      </w:r>
      <w:r w:rsidR="00C87C5B">
        <w:rPr>
          <w:rFonts w:cs="Arial"/>
          <w:iCs/>
        </w:rPr>
        <w:t>→</w:t>
      </w:r>
      <w:r w:rsidRPr="007D10BE">
        <w:rPr>
          <w:rFonts w:cs="Arial"/>
          <w:iCs/>
        </w:rPr>
        <w:t xml:space="preserve"> swervolf </w:t>
      </w:r>
      <w:r w:rsidR="00C87C5B">
        <w:rPr>
          <w:rFonts w:cs="Arial"/>
          <w:iCs/>
        </w:rPr>
        <w:t>→</w:t>
      </w:r>
      <w:r w:rsidRPr="007D10BE">
        <w:rPr>
          <w:rFonts w:cs="Arial"/>
          <w:iCs/>
        </w:rPr>
        <w:t xml:space="preserve"> </w:t>
      </w:r>
      <w:r>
        <w:rPr>
          <w:rFonts w:cs="Arial"/>
          <w:iCs/>
        </w:rPr>
        <w:t>swerv_eh1</w:t>
      </w:r>
      <w:r w:rsidRPr="007D10BE">
        <w:rPr>
          <w:rFonts w:cs="Arial"/>
          <w:iCs/>
        </w:rPr>
        <w:t xml:space="preserve"> </w:t>
      </w:r>
      <w:r w:rsidR="00C87C5B">
        <w:rPr>
          <w:rFonts w:cs="Arial"/>
          <w:iCs/>
        </w:rPr>
        <w:t>→</w:t>
      </w:r>
      <w:r w:rsidRPr="007D10BE">
        <w:rPr>
          <w:rFonts w:cs="Arial"/>
          <w:iCs/>
        </w:rPr>
        <w:t xml:space="preserve"> swerv </w:t>
      </w:r>
      <w:r w:rsidR="00C87C5B">
        <w:rPr>
          <w:rFonts w:cs="Arial"/>
          <w:iCs/>
        </w:rPr>
        <w:t>→</w:t>
      </w:r>
      <w:r w:rsidRPr="007D10BE">
        <w:rPr>
          <w:rFonts w:cs="Arial"/>
          <w:iCs/>
        </w:rPr>
        <w:t xml:space="preserve"> ifu</w:t>
      </w:r>
    </w:p>
    <w:p w14:paraId="31A0EA02" w14:textId="77777777" w:rsidR="004D7FC5" w:rsidRDefault="004D7FC5" w:rsidP="004D7FC5">
      <w:pPr>
        <w:pStyle w:val="Prrafodelista"/>
        <w:numPr>
          <w:ilvl w:val="1"/>
          <w:numId w:val="9"/>
        </w:numPr>
        <w:rPr>
          <w:rFonts w:cs="Arial"/>
          <w:iCs/>
        </w:rPr>
      </w:pPr>
      <w:r>
        <w:rPr>
          <w:rFonts w:cs="Arial"/>
          <w:iCs/>
        </w:rPr>
        <w:t xml:space="preserve">Clock: </w:t>
      </w:r>
      <w:r w:rsidRPr="00800442">
        <w:rPr>
          <w:rFonts w:cs="Arial"/>
          <w:b/>
          <w:i/>
          <w:iCs/>
        </w:rPr>
        <w:t>clk</w:t>
      </w:r>
      <w:r>
        <w:rPr>
          <w:rFonts w:cs="Arial"/>
          <w:i/>
          <w:iCs/>
        </w:rPr>
        <w:t>.</w:t>
      </w:r>
    </w:p>
    <w:p w14:paraId="053E17B6" w14:textId="77777777" w:rsidR="004D7FC5" w:rsidRPr="00E87C2E" w:rsidRDefault="004D7FC5" w:rsidP="004D7FC5">
      <w:pPr>
        <w:pStyle w:val="Prrafodelista"/>
        <w:numPr>
          <w:ilvl w:val="1"/>
          <w:numId w:val="9"/>
        </w:numPr>
        <w:rPr>
          <w:rFonts w:cs="Arial"/>
          <w:iCs/>
        </w:rPr>
      </w:pPr>
      <w:r>
        <w:rPr>
          <w:rFonts w:cs="Arial"/>
          <w:iCs/>
        </w:rPr>
        <w:t xml:space="preserve">Fetched instructions: </w:t>
      </w:r>
      <w:r w:rsidRPr="00800442">
        <w:rPr>
          <w:rFonts w:cs="Arial"/>
          <w:b/>
          <w:i/>
        </w:rPr>
        <w:t>ifu_i0_instr</w:t>
      </w:r>
      <w:r>
        <w:rPr>
          <w:rFonts w:cs="Arial"/>
          <w:iCs/>
        </w:rPr>
        <w:t xml:space="preserve"> and </w:t>
      </w:r>
      <w:r w:rsidRPr="00800442">
        <w:rPr>
          <w:rFonts w:cs="Arial"/>
          <w:b/>
          <w:i/>
        </w:rPr>
        <w:t>ifu_i1_instr</w:t>
      </w:r>
      <w:r>
        <w:rPr>
          <w:rFonts w:cs="Arial"/>
          <w:i/>
        </w:rPr>
        <w:t>.</w:t>
      </w:r>
    </w:p>
    <w:p w14:paraId="3A205172" w14:textId="77777777" w:rsidR="004D7FC5" w:rsidRPr="007D10BE" w:rsidRDefault="004D7FC5" w:rsidP="004D7FC5">
      <w:pPr>
        <w:pStyle w:val="Prrafodelista"/>
        <w:numPr>
          <w:ilvl w:val="0"/>
          <w:numId w:val="9"/>
        </w:numPr>
        <w:rPr>
          <w:rFonts w:cs="Arial"/>
          <w:iCs/>
        </w:rPr>
      </w:pPr>
      <w:r>
        <w:rPr>
          <w:rFonts w:cs="Arial"/>
          <w:iCs/>
        </w:rPr>
        <w:t>rvfpgasim</w:t>
      </w:r>
      <w:r w:rsidRPr="007D10BE">
        <w:rPr>
          <w:rFonts w:cs="Arial"/>
          <w:iCs/>
        </w:rPr>
        <w:t xml:space="preserve"> – swervolf</w:t>
      </w:r>
    </w:p>
    <w:p w14:paraId="04E16254" w14:textId="1BECACE9" w:rsidR="004D7FC5" w:rsidRDefault="004D7FC5" w:rsidP="004D7FC5">
      <w:pPr>
        <w:pStyle w:val="Prrafodelista"/>
        <w:numPr>
          <w:ilvl w:val="1"/>
          <w:numId w:val="9"/>
        </w:numPr>
        <w:rPr>
          <w:rFonts w:cs="Arial"/>
          <w:iCs/>
        </w:rPr>
      </w:pPr>
      <w:r>
        <w:rPr>
          <w:rFonts w:cs="Arial"/>
          <w:iCs/>
        </w:rPr>
        <w:t xml:space="preserve">32-bit input/output pins: </w:t>
      </w:r>
      <w:r w:rsidR="00D57995" w:rsidRPr="00483DD4">
        <w:rPr>
          <w:rFonts w:cs="Arial"/>
          <w:b/>
          <w:i/>
        </w:rPr>
        <w:t xml:space="preserve">i_gpio </w:t>
      </w:r>
      <w:r w:rsidR="00D57995" w:rsidRPr="00483DD4">
        <w:rPr>
          <w:rFonts w:cs="Arial"/>
        </w:rPr>
        <w:t>and</w:t>
      </w:r>
      <w:r w:rsidR="00D57995" w:rsidRPr="00483DD4">
        <w:rPr>
          <w:rFonts w:cs="Arial"/>
          <w:b/>
          <w:i/>
        </w:rPr>
        <w:t xml:space="preserve"> o_gpio</w:t>
      </w:r>
      <w:r>
        <w:rPr>
          <w:rFonts w:cs="Arial"/>
          <w:i/>
        </w:rPr>
        <w:t>.</w:t>
      </w:r>
    </w:p>
    <w:p w14:paraId="5585D0CF" w14:textId="77777777" w:rsidR="004D7FC5" w:rsidRDefault="004D7FC5" w:rsidP="004D7FC5">
      <w:pPr>
        <w:pStyle w:val="Prrafodelista"/>
        <w:numPr>
          <w:ilvl w:val="1"/>
          <w:numId w:val="9"/>
        </w:numPr>
        <w:rPr>
          <w:rFonts w:cs="Arial"/>
          <w:iCs/>
        </w:rPr>
      </w:pPr>
      <w:r>
        <w:rPr>
          <w:rFonts w:cs="Arial"/>
          <w:iCs/>
        </w:rPr>
        <w:t xml:space="preserve">Address provided by the CPU: </w:t>
      </w:r>
      <w:r w:rsidRPr="00800442">
        <w:rPr>
          <w:rFonts w:cs="Arial"/>
          <w:b/>
          <w:i/>
          <w:iCs/>
        </w:rPr>
        <w:t>wb_m2s_io_adr</w:t>
      </w:r>
      <w:r>
        <w:rPr>
          <w:rFonts w:cs="Arial"/>
          <w:iCs/>
        </w:rPr>
        <w:t>.</w:t>
      </w:r>
    </w:p>
    <w:p w14:paraId="09A87A0E" w14:textId="77777777" w:rsidR="004D7FC5" w:rsidRPr="007D10BE" w:rsidRDefault="004D7FC5" w:rsidP="004D7FC5">
      <w:pPr>
        <w:pStyle w:val="Prrafodelista"/>
        <w:numPr>
          <w:ilvl w:val="0"/>
          <w:numId w:val="9"/>
        </w:numPr>
        <w:rPr>
          <w:rFonts w:cs="Arial"/>
          <w:iCs/>
        </w:rPr>
      </w:pPr>
      <w:r>
        <w:rPr>
          <w:rFonts w:cs="Arial"/>
          <w:iCs/>
        </w:rPr>
        <w:t>rvfpgasim</w:t>
      </w:r>
      <w:r w:rsidRPr="007D10BE">
        <w:rPr>
          <w:rFonts w:cs="Arial"/>
          <w:iCs/>
        </w:rPr>
        <w:t xml:space="preserve"> – swervolf – gpio_module</w:t>
      </w:r>
    </w:p>
    <w:p w14:paraId="1F5F314C" w14:textId="77777777" w:rsidR="004D7FC5" w:rsidRPr="00DC7AF5" w:rsidRDefault="004D7FC5" w:rsidP="004D7FC5">
      <w:pPr>
        <w:pStyle w:val="Prrafodelista"/>
        <w:numPr>
          <w:ilvl w:val="1"/>
          <w:numId w:val="9"/>
        </w:numPr>
        <w:rPr>
          <w:rFonts w:cs="Arial"/>
          <w:iCs/>
        </w:rPr>
      </w:pPr>
      <w:r>
        <w:rPr>
          <w:rFonts w:cs="Arial"/>
          <w:iCs/>
        </w:rPr>
        <w:t xml:space="preserve">GPIO External Interface: </w:t>
      </w:r>
      <w:r w:rsidRPr="00800442">
        <w:rPr>
          <w:rFonts w:cs="Arial"/>
          <w:b/>
          <w:i/>
        </w:rPr>
        <w:t>ext_pad_i</w:t>
      </w:r>
      <w:r>
        <w:rPr>
          <w:rFonts w:cs="Arial"/>
          <w:iCs/>
        </w:rPr>
        <w:t xml:space="preserve">, </w:t>
      </w:r>
      <w:r w:rsidRPr="00800442">
        <w:rPr>
          <w:rFonts w:cs="Arial"/>
          <w:b/>
          <w:i/>
        </w:rPr>
        <w:t>ext_pad_o</w:t>
      </w:r>
      <w:r>
        <w:rPr>
          <w:rFonts w:cs="Arial"/>
          <w:iCs/>
        </w:rPr>
        <w:t xml:space="preserve"> and </w:t>
      </w:r>
      <w:r w:rsidRPr="00800442">
        <w:rPr>
          <w:rFonts w:cs="Arial"/>
          <w:b/>
          <w:i/>
        </w:rPr>
        <w:t>ext_padoe_o</w:t>
      </w:r>
      <w:r>
        <w:rPr>
          <w:rFonts w:cs="Arial"/>
          <w:i/>
        </w:rPr>
        <w:t>.</w:t>
      </w:r>
    </w:p>
    <w:p w14:paraId="21F2EBA8" w14:textId="77777777" w:rsidR="004D7FC5" w:rsidRPr="007D10BE" w:rsidRDefault="004D7FC5" w:rsidP="004D7FC5">
      <w:pPr>
        <w:pStyle w:val="Prrafodelista"/>
        <w:numPr>
          <w:ilvl w:val="0"/>
          <w:numId w:val="9"/>
        </w:numPr>
        <w:rPr>
          <w:rFonts w:cs="Arial"/>
          <w:iCs/>
        </w:rPr>
      </w:pPr>
      <w:r>
        <w:rPr>
          <w:rFonts w:cs="Arial"/>
          <w:iCs/>
        </w:rPr>
        <w:t>rvfpgasim</w:t>
      </w:r>
      <w:r w:rsidRPr="007D10BE">
        <w:rPr>
          <w:rFonts w:cs="Arial"/>
          <w:iCs/>
        </w:rPr>
        <w:t xml:space="preserve"> – swervolf – wb_intercon0</w:t>
      </w:r>
    </w:p>
    <w:p w14:paraId="7F474499" w14:textId="672A0528" w:rsidR="004D7FC5" w:rsidRDefault="004D7FC5" w:rsidP="004D7FC5">
      <w:pPr>
        <w:pStyle w:val="Prrafodelista"/>
        <w:numPr>
          <w:ilvl w:val="1"/>
          <w:numId w:val="9"/>
        </w:numPr>
        <w:rPr>
          <w:rFonts w:cs="Arial"/>
          <w:iCs/>
        </w:rPr>
      </w:pPr>
      <w:r>
        <w:rPr>
          <w:rFonts w:cs="Arial"/>
          <w:iCs/>
        </w:rPr>
        <w:t xml:space="preserve">Output address and data signals for the multiplexer of </w:t>
      </w:r>
      <w:r>
        <w:rPr>
          <w:rFonts w:cs="Arial"/>
          <w:iCs/>
        </w:rPr>
        <w:fldChar w:fldCharType="begin"/>
      </w:r>
      <w:r>
        <w:rPr>
          <w:rFonts w:cs="Arial"/>
          <w:iCs/>
        </w:rPr>
        <w:instrText xml:space="preserve"> REF _Ref45036379 \h </w:instrText>
      </w:r>
      <w:r>
        <w:rPr>
          <w:rFonts w:cs="Arial"/>
          <w:iCs/>
        </w:rPr>
      </w:r>
      <w:r>
        <w:rPr>
          <w:rFonts w:cs="Arial"/>
          <w:iCs/>
        </w:rPr>
        <w:fldChar w:fldCharType="separate"/>
      </w:r>
      <w:r w:rsidR="00505F45">
        <w:t xml:space="preserve">Figure </w:t>
      </w:r>
      <w:r w:rsidR="00505F45">
        <w:rPr>
          <w:noProof/>
        </w:rPr>
        <w:t>2</w:t>
      </w:r>
      <w:r>
        <w:rPr>
          <w:rFonts w:cs="Arial"/>
          <w:iCs/>
        </w:rPr>
        <w:fldChar w:fldCharType="end"/>
      </w:r>
      <w:r>
        <w:rPr>
          <w:rFonts w:cs="Arial"/>
          <w:iCs/>
        </w:rPr>
        <w:t xml:space="preserve">: </w:t>
      </w:r>
      <w:r w:rsidRPr="00800442">
        <w:rPr>
          <w:rFonts w:cs="Arial"/>
          <w:b/>
          <w:i/>
          <w:iCs/>
        </w:rPr>
        <w:t>wb_io_adr_i</w:t>
      </w:r>
      <w:r>
        <w:rPr>
          <w:rFonts w:cs="Arial"/>
          <w:iCs/>
        </w:rPr>
        <w:t xml:space="preserve">, </w:t>
      </w:r>
      <w:r w:rsidRPr="00800442">
        <w:rPr>
          <w:rFonts w:cs="Arial"/>
          <w:b/>
          <w:i/>
          <w:iCs/>
        </w:rPr>
        <w:t>wb_io_dat_i</w:t>
      </w:r>
      <w:r>
        <w:rPr>
          <w:rFonts w:cs="Arial"/>
          <w:iCs/>
        </w:rPr>
        <w:t xml:space="preserve">, </w:t>
      </w:r>
      <w:r w:rsidRPr="00800442">
        <w:rPr>
          <w:rFonts w:cs="Arial"/>
          <w:b/>
          <w:i/>
          <w:iCs/>
        </w:rPr>
        <w:t>wb_io_dat_o</w:t>
      </w:r>
      <w:r>
        <w:rPr>
          <w:rFonts w:cs="Arial"/>
          <w:iCs/>
        </w:rPr>
        <w:t>.</w:t>
      </w:r>
    </w:p>
    <w:p w14:paraId="6C1FA71A" w14:textId="2ECB3FEA" w:rsidR="004D7FC5" w:rsidRDefault="004D7FC5" w:rsidP="004D7FC5">
      <w:pPr>
        <w:pStyle w:val="Prrafodelista"/>
        <w:numPr>
          <w:ilvl w:val="1"/>
          <w:numId w:val="9"/>
        </w:numPr>
        <w:rPr>
          <w:rFonts w:cs="Arial"/>
          <w:iCs/>
        </w:rPr>
      </w:pPr>
      <w:r>
        <w:rPr>
          <w:rFonts w:cs="Arial"/>
          <w:iCs/>
        </w:rPr>
        <w:t xml:space="preserve">Input GPIO data signals for the multiplexer of </w:t>
      </w:r>
      <w:r>
        <w:rPr>
          <w:rFonts w:cs="Arial"/>
          <w:iCs/>
        </w:rPr>
        <w:fldChar w:fldCharType="begin"/>
      </w:r>
      <w:r>
        <w:rPr>
          <w:rFonts w:cs="Arial"/>
          <w:iCs/>
        </w:rPr>
        <w:instrText xml:space="preserve"> REF _Ref45036379 \h </w:instrText>
      </w:r>
      <w:r>
        <w:rPr>
          <w:rFonts w:cs="Arial"/>
          <w:iCs/>
        </w:rPr>
      </w:r>
      <w:r>
        <w:rPr>
          <w:rFonts w:cs="Arial"/>
          <w:iCs/>
        </w:rPr>
        <w:fldChar w:fldCharType="separate"/>
      </w:r>
      <w:r w:rsidR="00505F45">
        <w:t xml:space="preserve">Figure </w:t>
      </w:r>
      <w:r w:rsidR="00505F45">
        <w:rPr>
          <w:noProof/>
        </w:rPr>
        <w:t>2</w:t>
      </w:r>
      <w:r>
        <w:rPr>
          <w:rFonts w:cs="Arial"/>
          <w:iCs/>
        </w:rPr>
        <w:fldChar w:fldCharType="end"/>
      </w:r>
      <w:r>
        <w:rPr>
          <w:rFonts w:cs="Arial"/>
          <w:iCs/>
        </w:rPr>
        <w:t xml:space="preserve">: </w:t>
      </w:r>
      <w:r w:rsidR="00F12691" w:rsidRPr="00800442">
        <w:rPr>
          <w:rFonts w:cs="Arial"/>
          <w:b/>
          <w:i/>
          <w:iCs/>
        </w:rPr>
        <w:t>wb_</w:t>
      </w:r>
      <w:r w:rsidR="00F12691">
        <w:rPr>
          <w:rFonts w:cs="Arial"/>
          <w:b/>
          <w:i/>
          <w:iCs/>
        </w:rPr>
        <w:t>gpio</w:t>
      </w:r>
      <w:r w:rsidR="00F12691" w:rsidRPr="00800442">
        <w:rPr>
          <w:rFonts w:cs="Arial"/>
          <w:b/>
          <w:i/>
          <w:iCs/>
        </w:rPr>
        <w:t>_adr_i</w:t>
      </w:r>
      <w:r w:rsidR="00F12691">
        <w:rPr>
          <w:rFonts w:cs="Arial"/>
          <w:iCs/>
        </w:rPr>
        <w:t xml:space="preserve">, </w:t>
      </w:r>
      <w:r w:rsidRPr="00800442">
        <w:rPr>
          <w:rFonts w:cs="Arial"/>
          <w:b/>
          <w:i/>
          <w:iCs/>
        </w:rPr>
        <w:t>wb_gpio_dat_i</w:t>
      </w:r>
      <w:r>
        <w:rPr>
          <w:rFonts w:cs="Arial"/>
          <w:iCs/>
        </w:rPr>
        <w:t xml:space="preserve">, </w:t>
      </w:r>
      <w:r w:rsidRPr="00800442">
        <w:rPr>
          <w:rFonts w:cs="Arial"/>
          <w:b/>
          <w:i/>
          <w:iCs/>
        </w:rPr>
        <w:t>wb_gpio_dat_o</w:t>
      </w:r>
      <w:r>
        <w:rPr>
          <w:rFonts w:cs="Arial"/>
          <w:iCs/>
        </w:rPr>
        <w:t>.</w:t>
      </w:r>
    </w:p>
    <w:p w14:paraId="155A84A9" w14:textId="22413222" w:rsidR="004D7FC5" w:rsidRDefault="004D7FC5" w:rsidP="004D7FC5">
      <w:pPr>
        <w:pStyle w:val="Prrafodelista"/>
        <w:numPr>
          <w:ilvl w:val="1"/>
          <w:numId w:val="9"/>
        </w:numPr>
        <w:rPr>
          <w:rFonts w:cs="Arial"/>
          <w:iCs/>
        </w:rPr>
      </w:pPr>
      <w:r>
        <w:rPr>
          <w:rFonts w:cs="Arial"/>
          <w:iCs/>
        </w:rPr>
        <w:t xml:space="preserve">Selection signals for the multiplexer of </w:t>
      </w:r>
      <w:r>
        <w:rPr>
          <w:rFonts w:cs="Arial"/>
          <w:iCs/>
        </w:rPr>
        <w:fldChar w:fldCharType="begin"/>
      </w:r>
      <w:r>
        <w:rPr>
          <w:rFonts w:cs="Arial"/>
          <w:iCs/>
        </w:rPr>
        <w:instrText xml:space="preserve"> REF _Ref45036379 \h </w:instrText>
      </w:r>
      <w:r>
        <w:rPr>
          <w:rFonts w:cs="Arial"/>
          <w:iCs/>
        </w:rPr>
      </w:r>
      <w:r>
        <w:rPr>
          <w:rFonts w:cs="Arial"/>
          <w:iCs/>
        </w:rPr>
        <w:fldChar w:fldCharType="separate"/>
      </w:r>
      <w:r w:rsidR="00505F45">
        <w:t xml:space="preserve">Figure </w:t>
      </w:r>
      <w:r w:rsidR="00505F45">
        <w:rPr>
          <w:noProof/>
        </w:rPr>
        <w:t>2</w:t>
      </w:r>
      <w:r>
        <w:rPr>
          <w:rFonts w:cs="Arial"/>
          <w:iCs/>
        </w:rPr>
        <w:fldChar w:fldCharType="end"/>
      </w:r>
      <w:r>
        <w:rPr>
          <w:rFonts w:cs="Arial"/>
          <w:iCs/>
        </w:rPr>
        <w:t xml:space="preserve">: </w:t>
      </w:r>
      <w:r w:rsidRPr="00800442">
        <w:rPr>
          <w:rFonts w:cs="Arial"/>
          <w:b/>
          <w:i/>
          <w:iCs/>
        </w:rPr>
        <w:t>wb_*_cyc_o</w:t>
      </w:r>
      <w:r>
        <w:rPr>
          <w:rFonts w:cs="Arial"/>
          <w:iCs/>
        </w:rPr>
        <w:t>.</w:t>
      </w:r>
    </w:p>
    <w:p w14:paraId="4CA016BE" w14:textId="77777777" w:rsidR="004D7FC5" w:rsidRPr="007D10BE" w:rsidRDefault="004D7FC5" w:rsidP="004D7FC5">
      <w:pPr>
        <w:pStyle w:val="Prrafodelista"/>
        <w:numPr>
          <w:ilvl w:val="0"/>
          <w:numId w:val="9"/>
        </w:numPr>
        <w:rPr>
          <w:rFonts w:cs="Arial"/>
          <w:iCs/>
        </w:rPr>
      </w:pPr>
      <w:r>
        <w:rPr>
          <w:rFonts w:cs="Arial"/>
          <w:iCs/>
        </w:rPr>
        <w:t>rvfpgasim</w:t>
      </w:r>
      <w:r w:rsidRPr="007D10BE">
        <w:rPr>
          <w:rFonts w:cs="Arial"/>
          <w:iCs/>
        </w:rPr>
        <w:t xml:space="preserve"> – swervolf – wb_intercon0 – wb_mux_io</w:t>
      </w:r>
    </w:p>
    <w:p w14:paraId="34955E93" w14:textId="2421C657" w:rsidR="004D7FC5" w:rsidRDefault="004D7FC5" w:rsidP="004D7FC5">
      <w:pPr>
        <w:pStyle w:val="Prrafodelista"/>
        <w:numPr>
          <w:ilvl w:val="1"/>
          <w:numId w:val="9"/>
        </w:numPr>
        <w:rPr>
          <w:rFonts w:cs="Arial"/>
          <w:iCs/>
        </w:rPr>
      </w:pPr>
      <w:r>
        <w:rPr>
          <w:rFonts w:cs="Arial"/>
          <w:iCs/>
        </w:rPr>
        <w:t xml:space="preserve">Match signal for the multiplexer of </w:t>
      </w:r>
      <w:r>
        <w:rPr>
          <w:rFonts w:cs="Arial"/>
          <w:iCs/>
        </w:rPr>
        <w:fldChar w:fldCharType="begin"/>
      </w:r>
      <w:r>
        <w:rPr>
          <w:rFonts w:cs="Arial"/>
          <w:iCs/>
        </w:rPr>
        <w:instrText xml:space="preserve"> REF _Ref45036379 \h </w:instrText>
      </w:r>
      <w:r>
        <w:rPr>
          <w:rFonts w:cs="Arial"/>
          <w:iCs/>
        </w:rPr>
      </w:r>
      <w:r>
        <w:rPr>
          <w:rFonts w:cs="Arial"/>
          <w:iCs/>
        </w:rPr>
        <w:fldChar w:fldCharType="separate"/>
      </w:r>
      <w:r w:rsidR="00505F45">
        <w:t xml:space="preserve">Figure </w:t>
      </w:r>
      <w:r w:rsidR="00505F45">
        <w:rPr>
          <w:noProof/>
        </w:rPr>
        <w:t>2</w:t>
      </w:r>
      <w:r>
        <w:rPr>
          <w:rFonts w:cs="Arial"/>
          <w:iCs/>
        </w:rPr>
        <w:fldChar w:fldCharType="end"/>
      </w:r>
      <w:r>
        <w:rPr>
          <w:rFonts w:cs="Arial"/>
          <w:iCs/>
        </w:rPr>
        <w:t xml:space="preserve">: </w:t>
      </w:r>
      <w:r w:rsidRPr="00800442">
        <w:rPr>
          <w:rFonts w:cs="Arial"/>
          <w:b/>
          <w:i/>
          <w:iCs/>
        </w:rPr>
        <w:t>match</w:t>
      </w:r>
      <w:r>
        <w:rPr>
          <w:rFonts w:cs="Arial"/>
          <w:iCs/>
        </w:rPr>
        <w:t>.</w:t>
      </w:r>
    </w:p>
    <w:p w14:paraId="615A084A" w14:textId="0CEB79EC" w:rsidR="004D7FC5" w:rsidRPr="007D10BE" w:rsidRDefault="004D7FC5" w:rsidP="004D7FC5">
      <w:pPr>
        <w:pStyle w:val="Prrafodelista"/>
        <w:numPr>
          <w:ilvl w:val="0"/>
          <w:numId w:val="9"/>
        </w:numPr>
        <w:rPr>
          <w:rFonts w:cs="Arial"/>
          <w:iCs/>
        </w:rPr>
      </w:pPr>
      <w:r>
        <w:rPr>
          <w:rFonts w:cs="Arial"/>
          <w:iCs/>
        </w:rPr>
        <w:t>rvfpgasim</w:t>
      </w:r>
      <w:r w:rsidRPr="007D10BE">
        <w:rPr>
          <w:rFonts w:cs="Arial"/>
          <w:iCs/>
        </w:rPr>
        <w:t xml:space="preserve"> – swervolf – </w:t>
      </w:r>
      <w:r w:rsidR="000E0C85">
        <w:rPr>
          <w:rFonts w:cs="Arial"/>
          <w:iCs/>
        </w:rPr>
        <w:t>swerv_eh1</w:t>
      </w:r>
      <w:r w:rsidRPr="007D10BE">
        <w:rPr>
          <w:rFonts w:cs="Arial"/>
          <w:iCs/>
        </w:rPr>
        <w:t xml:space="preserve"> – swerv – dec – arf – gpr_banks(0) – gpr(5) – gprff</w:t>
      </w:r>
    </w:p>
    <w:p w14:paraId="55FCE562" w14:textId="77777777" w:rsidR="004D7FC5" w:rsidRPr="00255607" w:rsidRDefault="004D7FC5" w:rsidP="004D7FC5">
      <w:pPr>
        <w:pStyle w:val="Prrafodelista"/>
        <w:numPr>
          <w:ilvl w:val="1"/>
          <w:numId w:val="9"/>
        </w:numPr>
        <w:rPr>
          <w:rFonts w:cs="Arial"/>
          <w:iCs/>
        </w:rPr>
      </w:pPr>
      <w:r>
        <w:rPr>
          <w:rFonts w:cs="Arial"/>
          <w:iCs/>
        </w:rPr>
        <w:t xml:space="preserve">Register value for t0: </w:t>
      </w:r>
      <w:r w:rsidRPr="00800442">
        <w:rPr>
          <w:rFonts w:cs="Arial"/>
          <w:b/>
          <w:i/>
          <w:iCs/>
        </w:rPr>
        <w:t>dout</w:t>
      </w:r>
      <w:r>
        <w:rPr>
          <w:rFonts w:cs="Arial"/>
          <w:iCs/>
        </w:rPr>
        <w:t>.</w:t>
      </w:r>
    </w:p>
    <w:p w14:paraId="6F686792" w14:textId="77777777" w:rsidR="004D7FC5" w:rsidRDefault="004D7FC5" w:rsidP="004D7FC5">
      <w:pPr>
        <w:ind w:left="360"/>
        <w:rPr>
          <w:rFonts w:eastAsia="Arial" w:cs="Arial"/>
        </w:rPr>
      </w:pPr>
    </w:p>
    <w:p w14:paraId="251D73F1" w14:textId="77777777" w:rsidR="004D7FC5" w:rsidRPr="004D7FC5" w:rsidRDefault="004D7FC5" w:rsidP="004D7FC5"/>
    <w:p w14:paraId="7A3CBF8F" w14:textId="4E329D33" w:rsidR="001754CB" w:rsidRDefault="006769CE" w:rsidP="006769CE">
      <w:pPr>
        <w:pStyle w:val="Ttulo1"/>
        <w:spacing w:before="0"/>
        <w:rPr>
          <w:b w:val="0"/>
          <w:color w:val="00000A"/>
          <w:szCs w:val="22"/>
        </w:rPr>
      </w:pPr>
      <w:r>
        <w:rPr>
          <w:bCs w:val="0"/>
          <w:color w:val="00000A"/>
          <w:szCs w:val="22"/>
        </w:rPr>
        <w:t xml:space="preserve">Exercise 3. </w:t>
      </w:r>
      <w:r w:rsidR="00B22F94">
        <w:rPr>
          <w:b w:val="0"/>
          <w:color w:val="00000A"/>
          <w:szCs w:val="22"/>
        </w:rPr>
        <w:t>Expand</w:t>
      </w:r>
      <w:r w:rsidR="00CB298B">
        <w:rPr>
          <w:b w:val="0"/>
          <w:color w:val="00000A"/>
          <w:szCs w:val="22"/>
        </w:rPr>
        <w:t xml:space="preserve"> </w:t>
      </w:r>
      <w:r w:rsidR="00FB256D">
        <w:rPr>
          <w:color w:val="00000A"/>
          <w:szCs w:val="22"/>
        </w:rPr>
        <w:t>RVfpga</w:t>
      </w:r>
      <w:r w:rsidR="002E2618">
        <w:rPr>
          <w:color w:val="00000A"/>
          <w:szCs w:val="22"/>
        </w:rPr>
        <w:t>Nexys</w:t>
      </w:r>
      <w:r w:rsidR="002A67C2">
        <w:rPr>
          <w:color w:val="00000A"/>
          <w:szCs w:val="22"/>
        </w:rPr>
        <w:t xml:space="preserve"> </w:t>
      </w:r>
      <w:r w:rsidR="00B22F94" w:rsidRPr="00B22F94">
        <w:rPr>
          <w:b w:val="0"/>
          <w:bCs w:val="0"/>
          <w:color w:val="00000A"/>
          <w:szCs w:val="22"/>
        </w:rPr>
        <w:t xml:space="preserve">to </w:t>
      </w:r>
      <w:r w:rsidR="002A67C2">
        <w:rPr>
          <w:b w:val="0"/>
          <w:color w:val="00000A"/>
          <w:szCs w:val="22"/>
        </w:rPr>
        <w:t xml:space="preserve">support the </w:t>
      </w:r>
      <w:r w:rsidR="00673B54">
        <w:rPr>
          <w:b w:val="0"/>
          <w:color w:val="00000A"/>
          <w:szCs w:val="22"/>
        </w:rPr>
        <w:t>five</w:t>
      </w:r>
      <w:r w:rsidR="002A67C2">
        <w:rPr>
          <w:b w:val="0"/>
          <w:color w:val="00000A"/>
          <w:szCs w:val="22"/>
        </w:rPr>
        <w:t xml:space="preserve"> on-board </w:t>
      </w:r>
      <w:r w:rsidR="00EE2B17">
        <w:rPr>
          <w:b w:val="0"/>
          <w:color w:val="00000A"/>
          <w:szCs w:val="22"/>
        </w:rPr>
        <w:t>push</w:t>
      </w:r>
      <w:r w:rsidR="002A67C2">
        <w:rPr>
          <w:b w:val="0"/>
          <w:color w:val="00000A"/>
          <w:szCs w:val="22"/>
        </w:rPr>
        <w:t>buttons</w:t>
      </w:r>
      <w:r w:rsidR="00CB298B">
        <w:rPr>
          <w:b w:val="0"/>
          <w:color w:val="00000A"/>
          <w:szCs w:val="22"/>
        </w:rPr>
        <w:t>.</w:t>
      </w:r>
      <w:r w:rsidR="00673B54">
        <w:rPr>
          <w:b w:val="0"/>
          <w:color w:val="00000A"/>
          <w:szCs w:val="22"/>
        </w:rPr>
        <w:t xml:space="preserve"> The pushbuttons are shown in </w:t>
      </w:r>
      <w:r w:rsidR="00673B54" w:rsidRPr="00673B54">
        <w:rPr>
          <w:b w:val="0"/>
          <w:color w:val="00000A"/>
          <w:szCs w:val="22"/>
        </w:rPr>
        <w:fldChar w:fldCharType="begin"/>
      </w:r>
      <w:r w:rsidR="00673B54" w:rsidRPr="00673B54">
        <w:rPr>
          <w:b w:val="0"/>
          <w:color w:val="00000A"/>
          <w:szCs w:val="22"/>
        </w:rPr>
        <w:instrText xml:space="preserve"> REF _Ref48448911 \h </w:instrText>
      </w:r>
      <w:r w:rsidR="00673B54" w:rsidRPr="00A82023">
        <w:rPr>
          <w:b w:val="0"/>
          <w:color w:val="00000A"/>
          <w:szCs w:val="22"/>
        </w:rPr>
        <w:instrText xml:space="preserve"> \* MERGEFORMAT </w:instrText>
      </w:r>
      <w:r w:rsidR="00673B54" w:rsidRPr="00673B54">
        <w:rPr>
          <w:b w:val="0"/>
          <w:color w:val="00000A"/>
          <w:szCs w:val="22"/>
        </w:rPr>
      </w:r>
      <w:r w:rsidR="00673B54" w:rsidRPr="00673B54">
        <w:rPr>
          <w:b w:val="0"/>
          <w:color w:val="00000A"/>
          <w:szCs w:val="22"/>
        </w:rPr>
        <w:fldChar w:fldCharType="separate"/>
      </w:r>
      <w:r w:rsidR="00505F45" w:rsidRPr="00505F45">
        <w:rPr>
          <w:b w:val="0"/>
        </w:rPr>
        <w:t xml:space="preserve">Figure </w:t>
      </w:r>
      <w:r w:rsidR="00505F45" w:rsidRPr="00505F45">
        <w:rPr>
          <w:b w:val="0"/>
          <w:noProof/>
        </w:rPr>
        <w:t>22</w:t>
      </w:r>
      <w:r w:rsidR="00673B54" w:rsidRPr="00673B54">
        <w:rPr>
          <w:b w:val="0"/>
          <w:color w:val="00000A"/>
          <w:szCs w:val="22"/>
        </w:rPr>
        <w:fldChar w:fldCharType="end"/>
      </w:r>
      <w:r w:rsidR="00673B54">
        <w:rPr>
          <w:b w:val="0"/>
          <w:color w:val="00000A"/>
          <w:szCs w:val="22"/>
        </w:rPr>
        <w:t>. The five buttons are named according to their location: up, down, left, right, and center – BTNU, BTND, BTNL, BTNR, BTNC.</w:t>
      </w:r>
    </w:p>
    <w:p w14:paraId="6971BC1E" w14:textId="77777777" w:rsidR="00673B54" w:rsidRDefault="00673B54" w:rsidP="00A82023"/>
    <w:p w14:paraId="24F9028C" w14:textId="33591AF4" w:rsidR="00673B54" w:rsidRDefault="00673B54" w:rsidP="00A82023">
      <w:r>
        <w:lastRenderedPageBreak/>
        <w:t xml:space="preserve">                                     </w:t>
      </w:r>
      <w:r>
        <w:object w:dxaOrig="6033" w:dyaOrig="4344" w14:anchorId="7D04469D">
          <v:shape id="_x0000_i1026" type="#_x0000_t75" style="width:301.15pt;height:219.75pt" o:ole="">
            <v:imagedata r:id="rId37" o:title=""/>
          </v:shape>
          <o:OLEObject Type="Embed" ProgID="Visio.Drawing.11" ShapeID="_x0000_i1026" DrawAspect="Content" ObjectID="_1712937080" r:id="rId38"/>
        </w:object>
      </w:r>
    </w:p>
    <w:p w14:paraId="347C3CFD" w14:textId="0F317090" w:rsidR="00673B54" w:rsidRDefault="00673B54" w:rsidP="00A82023">
      <w:pPr>
        <w:pStyle w:val="Descripcin"/>
        <w:jc w:val="center"/>
      </w:pPr>
      <w:bookmarkStart w:id="30" w:name="_Ref48448911"/>
      <w:r>
        <w:t xml:space="preserve">Figure </w:t>
      </w:r>
      <w:fldSimple w:instr=" SEQ Figure \* ARABIC ">
        <w:r w:rsidR="00505F45">
          <w:rPr>
            <w:noProof/>
          </w:rPr>
          <w:t>22</w:t>
        </w:r>
      </w:fldSimple>
      <w:bookmarkEnd w:id="30"/>
      <w:r>
        <w:t>. Pushbuttons on Nexys A7 FPGA Board</w:t>
      </w:r>
    </w:p>
    <w:p w14:paraId="64059B91" w14:textId="77777777" w:rsidR="00673B54" w:rsidRPr="00A82023" w:rsidRDefault="00673B54" w:rsidP="00A82023">
      <w:pPr>
        <w:jc w:val="center"/>
        <w:rPr>
          <w:b/>
        </w:rPr>
      </w:pPr>
    </w:p>
    <w:p w14:paraId="7154A152" w14:textId="5DFFDF36" w:rsidR="00DA07B1" w:rsidRPr="00DA07B1" w:rsidRDefault="00DA07B1" w:rsidP="009E0FF2">
      <w:pPr>
        <w:pStyle w:val="Prrafodelista"/>
        <w:numPr>
          <w:ilvl w:val="0"/>
          <w:numId w:val="25"/>
        </w:numPr>
        <w:rPr>
          <w:color w:val="00000A"/>
          <w:sz w:val="18"/>
        </w:rPr>
      </w:pPr>
      <w:r>
        <w:t>Given that th</w:t>
      </w:r>
      <w:r w:rsidRPr="00DA07B1">
        <w:t>e</w:t>
      </w:r>
      <w:r w:rsidR="00E27BBF" w:rsidRPr="00DA07B1">
        <w:rPr>
          <w:color w:val="00000A"/>
        </w:rPr>
        <w:t xml:space="preserve"> maximum size of the GPIO</w:t>
      </w:r>
      <w:r w:rsidR="002A67C2" w:rsidRPr="00DA07B1">
        <w:rPr>
          <w:color w:val="00000A"/>
        </w:rPr>
        <w:t xml:space="preserve"> module</w:t>
      </w:r>
      <w:r w:rsidR="00E27BBF" w:rsidRPr="00DA07B1">
        <w:rPr>
          <w:color w:val="00000A"/>
        </w:rPr>
        <w:t xml:space="preserve"> that we are using </w:t>
      </w:r>
      <w:r w:rsidR="009E0FF2">
        <w:rPr>
          <w:color w:val="00000A"/>
        </w:rPr>
        <w:t>(</w:t>
      </w:r>
      <w:r w:rsidR="009E0FF2" w:rsidRPr="009E0FF2">
        <w:rPr>
          <w:rFonts w:ascii="Courier New" w:hAnsi="Courier New" w:cs="Courier New"/>
          <w:color w:val="00000A"/>
        </w:rPr>
        <w:t>gpio_top</w:t>
      </w:r>
      <w:r w:rsidR="009E0FF2">
        <w:rPr>
          <w:color w:val="00000A"/>
        </w:rPr>
        <w:t xml:space="preserve">) </w:t>
      </w:r>
      <w:r w:rsidR="00E27BBF" w:rsidRPr="00DA07B1">
        <w:rPr>
          <w:color w:val="00000A"/>
        </w:rPr>
        <w:t>is 32</w:t>
      </w:r>
      <w:r w:rsidR="002A67C2" w:rsidRPr="00DA07B1">
        <w:rPr>
          <w:color w:val="00000A"/>
        </w:rPr>
        <w:t>, which is the number of I/O pins that we have (16 LEDs + 16 Switches)</w:t>
      </w:r>
      <w:r w:rsidR="00E27BBF" w:rsidRPr="00DA07B1">
        <w:rPr>
          <w:color w:val="00000A"/>
        </w:rPr>
        <w:t>, you need to include</w:t>
      </w:r>
      <w:r w:rsidR="00D11529" w:rsidRPr="00DA07B1">
        <w:rPr>
          <w:color w:val="00000A"/>
        </w:rPr>
        <w:t xml:space="preserve"> </w:t>
      </w:r>
      <w:r w:rsidR="00E27BBF" w:rsidRPr="00DA07B1">
        <w:rPr>
          <w:color w:val="00000A"/>
        </w:rPr>
        <w:t xml:space="preserve">another instantiation of </w:t>
      </w:r>
      <w:r w:rsidR="002A67C2" w:rsidRPr="00DA07B1">
        <w:rPr>
          <w:color w:val="00000A"/>
        </w:rPr>
        <w:t xml:space="preserve">the GPIO </w:t>
      </w:r>
      <w:r w:rsidR="00E27BBF" w:rsidRPr="00DA07B1">
        <w:rPr>
          <w:color w:val="00000A"/>
        </w:rPr>
        <w:t>module</w:t>
      </w:r>
      <w:r w:rsidR="009E0FF2">
        <w:rPr>
          <w:color w:val="00000A"/>
        </w:rPr>
        <w:t xml:space="preserve"> </w:t>
      </w:r>
      <w:r w:rsidR="009E0FF2" w:rsidRPr="00DA07B1">
        <w:rPr>
          <w:color w:val="00000A"/>
        </w:rPr>
        <w:t xml:space="preserve">in </w:t>
      </w:r>
      <w:r w:rsidR="00D04314">
        <w:rPr>
          <w:color w:val="00000A"/>
        </w:rPr>
        <w:t>SweRVolfX</w:t>
      </w:r>
      <w:r w:rsidR="007D0DDE" w:rsidRPr="00DA07B1">
        <w:rPr>
          <w:color w:val="00000A"/>
        </w:rPr>
        <w:t>, as well as 5 new tri-state buffers</w:t>
      </w:r>
      <w:r w:rsidR="00C627F8" w:rsidRPr="00DA07B1">
        <w:rPr>
          <w:color w:val="00000A"/>
        </w:rPr>
        <w:t xml:space="preserve"> and </w:t>
      </w:r>
      <w:r w:rsidR="00EE2B17" w:rsidRPr="00DA07B1">
        <w:rPr>
          <w:color w:val="00000A"/>
        </w:rPr>
        <w:t xml:space="preserve">all the necessary </w:t>
      </w:r>
      <w:r w:rsidR="00C627F8" w:rsidRPr="00DA07B1">
        <w:rPr>
          <w:color w:val="00000A"/>
        </w:rPr>
        <w:t>signals</w:t>
      </w:r>
      <w:r w:rsidR="00E27BBF" w:rsidRPr="00DA07B1">
        <w:rPr>
          <w:color w:val="00000A"/>
        </w:rPr>
        <w:t>.</w:t>
      </w:r>
    </w:p>
    <w:p w14:paraId="480FB39A" w14:textId="5295E36F" w:rsidR="00DA07B1" w:rsidRPr="00A82023" w:rsidRDefault="00A95AE6" w:rsidP="00A82023">
      <w:pPr>
        <w:pStyle w:val="Prrafodelista"/>
        <w:numPr>
          <w:ilvl w:val="0"/>
          <w:numId w:val="25"/>
        </w:numPr>
        <w:rPr>
          <w:b/>
          <w:color w:val="00000A"/>
        </w:rPr>
      </w:pPr>
      <w:r w:rsidRPr="00A82023">
        <w:rPr>
          <w:color w:val="00000A"/>
        </w:rPr>
        <w:t xml:space="preserve">Use the addresses starting </w:t>
      </w:r>
      <w:r w:rsidR="00C627F8" w:rsidRPr="00A82023">
        <w:rPr>
          <w:color w:val="00000A"/>
        </w:rPr>
        <w:t>at</w:t>
      </w:r>
      <w:r w:rsidRPr="00A82023">
        <w:rPr>
          <w:color w:val="00000A"/>
        </w:rPr>
        <w:t xml:space="preserve"> 0x80001800 </w:t>
      </w:r>
      <w:r w:rsidR="00FB256D" w:rsidRPr="00A82023">
        <w:rPr>
          <w:color w:val="00000A"/>
        </w:rPr>
        <w:t xml:space="preserve">(which are </w:t>
      </w:r>
      <w:r w:rsidR="00673B54">
        <w:rPr>
          <w:color w:val="00000A"/>
        </w:rPr>
        <w:t>available</w:t>
      </w:r>
      <w:r w:rsidR="00FB256D" w:rsidRPr="00A82023">
        <w:rPr>
          <w:color w:val="00000A"/>
        </w:rPr>
        <w:t xml:space="preserve">) </w:t>
      </w:r>
      <w:r w:rsidRPr="00A82023">
        <w:rPr>
          <w:color w:val="00000A"/>
        </w:rPr>
        <w:t xml:space="preserve">for mapping the registers exposed by the new GPIO </w:t>
      </w:r>
      <w:r w:rsidR="001754CB" w:rsidRPr="00A82023">
        <w:rPr>
          <w:color w:val="00000A"/>
        </w:rPr>
        <w:t>controller.</w:t>
      </w:r>
      <w:r w:rsidR="00C627F8" w:rsidRPr="00A82023">
        <w:rPr>
          <w:color w:val="00000A"/>
        </w:rPr>
        <w:t xml:space="preserve"> Note that y</w:t>
      </w:r>
      <w:r w:rsidR="004A5466" w:rsidRPr="00A82023">
        <w:rPr>
          <w:color w:val="00000A"/>
        </w:rPr>
        <w:t>ou must modify the multiplexer (</w:t>
      </w:r>
      <w:r w:rsidR="004A5466" w:rsidRPr="00A82023">
        <w:rPr>
          <w:color w:val="00000A"/>
        </w:rPr>
        <w:fldChar w:fldCharType="begin"/>
      </w:r>
      <w:r w:rsidR="004A5466" w:rsidRPr="00A82023">
        <w:rPr>
          <w:color w:val="00000A"/>
        </w:rPr>
        <w:instrText xml:space="preserve"> REF _Ref45185793 \h  \* MERGEFORMAT </w:instrText>
      </w:r>
      <w:r w:rsidR="004A5466" w:rsidRPr="00A82023">
        <w:rPr>
          <w:color w:val="00000A"/>
        </w:rPr>
      </w:r>
      <w:r w:rsidR="004A5466" w:rsidRPr="00A82023">
        <w:rPr>
          <w:color w:val="00000A"/>
        </w:rPr>
        <w:fldChar w:fldCharType="separate"/>
      </w:r>
      <w:r w:rsidR="00505F45" w:rsidRPr="00505F45">
        <w:rPr>
          <w:color w:val="00000A"/>
        </w:rPr>
        <w:t>Figure 9</w:t>
      </w:r>
      <w:r w:rsidR="004A5466" w:rsidRPr="00A82023">
        <w:rPr>
          <w:color w:val="00000A"/>
        </w:rPr>
        <w:fldChar w:fldCharType="end"/>
      </w:r>
      <w:r w:rsidR="004A5466" w:rsidRPr="00A82023">
        <w:rPr>
          <w:color w:val="00000A"/>
        </w:rPr>
        <w:t>) for including the new peripheral.</w:t>
      </w:r>
    </w:p>
    <w:p w14:paraId="2C7E081E" w14:textId="6E4B2827" w:rsidR="00D11529" w:rsidRDefault="00D11529" w:rsidP="00A82023">
      <w:pPr>
        <w:pStyle w:val="Prrafodelista"/>
        <w:numPr>
          <w:ilvl w:val="0"/>
          <w:numId w:val="25"/>
        </w:numPr>
      </w:pPr>
      <w:r>
        <w:t xml:space="preserve">You must </w:t>
      </w:r>
      <w:r w:rsidR="004A5466">
        <w:t xml:space="preserve">also </w:t>
      </w:r>
      <w:r>
        <w:t xml:space="preserve">modify the constraints file taking into account that the </w:t>
      </w:r>
      <w:r w:rsidR="00673B54">
        <w:t>five</w:t>
      </w:r>
      <w:r>
        <w:t xml:space="preserve"> pushbuttons are connected to the following </w:t>
      </w:r>
      <w:r w:rsidR="00673B54">
        <w:t xml:space="preserve">FPGA </w:t>
      </w:r>
      <w:r>
        <w:t>pins:</w:t>
      </w:r>
    </w:p>
    <w:p w14:paraId="35837B8E" w14:textId="23C1321B" w:rsidR="00D11529" w:rsidRDefault="00D11529" w:rsidP="00D11529">
      <w:pPr>
        <w:pStyle w:val="Prrafodelista"/>
        <w:numPr>
          <w:ilvl w:val="2"/>
          <w:numId w:val="7"/>
        </w:numPr>
      </w:pPr>
      <w:r>
        <w:t xml:space="preserve">BTNC </w:t>
      </w:r>
      <w:r w:rsidR="006F1C87">
        <w:t xml:space="preserve">is connected to </w:t>
      </w:r>
      <w:r>
        <w:t>PIN N17</w:t>
      </w:r>
    </w:p>
    <w:p w14:paraId="395FE323" w14:textId="106C2D7F" w:rsidR="00D11529" w:rsidRDefault="00D11529" w:rsidP="00D11529">
      <w:pPr>
        <w:pStyle w:val="Prrafodelista"/>
        <w:numPr>
          <w:ilvl w:val="2"/>
          <w:numId w:val="7"/>
        </w:numPr>
      </w:pPr>
      <w:r>
        <w:t>BTNU</w:t>
      </w:r>
      <w:r w:rsidR="006F1C87">
        <w:t xml:space="preserve"> is connected to </w:t>
      </w:r>
      <w:r>
        <w:t>PIN M18</w:t>
      </w:r>
    </w:p>
    <w:p w14:paraId="44EA7A54" w14:textId="3811A36C" w:rsidR="00D11529" w:rsidRDefault="00D11529" w:rsidP="00D11529">
      <w:pPr>
        <w:pStyle w:val="Prrafodelista"/>
        <w:numPr>
          <w:ilvl w:val="2"/>
          <w:numId w:val="7"/>
        </w:numPr>
      </w:pPr>
      <w:r>
        <w:t>BTNL</w:t>
      </w:r>
      <w:r w:rsidR="006F1C87">
        <w:t xml:space="preserve"> is connected to </w:t>
      </w:r>
      <w:r>
        <w:t>PIN P17</w:t>
      </w:r>
    </w:p>
    <w:p w14:paraId="54D599FC" w14:textId="0C9D1762" w:rsidR="00D11529" w:rsidRDefault="00D11529" w:rsidP="00D11529">
      <w:pPr>
        <w:pStyle w:val="Prrafodelista"/>
        <w:numPr>
          <w:ilvl w:val="2"/>
          <w:numId w:val="7"/>
        </w:numPr>
      </w:pPr>
      <w:r>
        <w:t>BTNR</w:t>
      </w:r>
      <w:r w:rsidR="006F1C87">
        <w:t xml:space="preserve"> is connected to </w:t>
      </w:r>
      <w:r>
        <w:t>PIN M17</w:t>
      </w:r>
    </w:p>
    <w:p w14:paraId="4E07B648" w14:textId="5A41DBBA" w:rsidR="004A5466" w:rsidRDefault="00D11529" w:rsidP="004A5466">
      <w:pPr>
        <w:pStyle w:val="Prrafodelista"/>
        <w:numPr>
          <w:ilvl w:val="2"/>
          <w:numId w:val="7"/>
        </w:numPr>
      </w:pPr>
      <w:r>
        <w:t>BTND</w:t>
      </w:r>
      <w:r w:rsidR="006F1C87">
        <w:t xml:space="preserve"> is connected to </w:t>
      </w:r>
      <w:r>
        <w:t>PIN P18</w:t>
      </w:r>
    </w:p>
    <w:p w14:paraId="289A206A" w14:textId="77777777" w:rsidR="004D7FC5" w:rsidRPr="004D7FC5" w:rsidRDefault="004D7FC5" w:rsidP="004D7FC5"/>
    <w:p w14:paraId="53BD0AEC" w14:textId="622DC400" w:rsidR="00E721AC" w:rsidRPr="001754CB" w:rsidRDefault="006769CE" w:rsidP="006769CE">
      <w:pPr>
        <w:pStyle w:val="Ttulo1"/>
        <w:spacing w:before="0"/>
        <w:rPr>
          <w:b w:val="0"/>
          <w:color w:val="00000A"/>
          <w:sz w:val="18"/>
          <w:szCs w:val="22"/>
        </w:rPr>
      </w:pPr>
      <w:r>
        <w:rPr>
          <w:bCs w:val="0"/>
          <w:color w:val="00000A"/>
          <w:szCs w:val="22"/>
        </w:rPr>
        <w:t xml:space="preserve">Exercise 4. </w:t>
      </w:r>
      <w:r w:rsidR="00E53CEC">
        <w:rPr>
          <w:b w:val="0"/>
          <w:color w:val="00000A"/>
          <w:szCs w:val="22"/>
        </w:rPr>
        <w:t>Design another</w:t>
      </w:r>
      <w:r w:rsidR="00E721AC">
        <w:rPr>
          <w:color w:val="00000A"/>
          <w:szCs w:val="22"/>
        </w:rPr>
        <w:t xml:space="preserve"> </w:t>
      </w:r>
      <w:r w:rsidR="00E721AC">
        <w:rPr>
          <w:b w:val="0"/>
          <w:color w:val="00000A"/>
          <w:szCs w:val="22"/>
        </w:rPr>
        <w:t>controller</w:t>
      </w:r>
      <w:r w:rsidR="00E53CEC">
        <w:rPr>
          <w:b w:val="0"/>
          <w:color w:val="00000A"/>
          <w:szCs w:val="22"/>
        </w:rPr>
        <w:t xml:space="preserve"> in</w:t>
      </w:r>
      <w:r w:rsidR="00E721AC">
        <w:rPr>
          <w:b w:val="0"/>
          <w:color w:val="00000A"/>
          <w:szCs w:val="22"/>
        </w:rPr>
        <w:t xml:space="preserve"> </w:t>
      </w:r>
      <w:r w:rsidR="00E53CEC">
        <w:rPr>
          <w:color w:val="00000A"/>
          <w:szCs w:val="22"/>
        </w:rPr>
        <w:t>RVfpga</w:t>
      </w:r>
      <w:r w:rsidR="002E2618">
        <w:rPr>
          <w:color w:val="00000A"/>
          <w:szCs w:val="22"/>
        </w:rPr>
        <w:t>Nexys</w:t>
      </w:r>
      <w:r w:rsidR="00E53CEC">
        <w:rPr>
          <w:b w:val="0"/>
          <w:color w:val="00000A"/>
          <w:szCs w:val="22"/>
        </w:rPr>
        <w:t xml:space="preserve"> </w:t>
      </w:r>
      <w:r w:rsidR="00E721AC">
        <w:rPr>
          <w:b w:val="0"/>
          <w:color w:val="00000A"/>
          <w:szCs w:val="22"/>
        </w:rPr>
        <w:t xml:space="preserve">for the </w:t>
      </w:r>
      <w:r w:rsidR="00E53CEC">
        <w:rPr>
          <w:b w:val="0"/>
          <w:color w:val="00000A"/>
          <w:szCs w:val="22"/>
        </w:rPr>
        <w:t>five</w:t>
      </w:r>
      <w:r w:rsidR="00E721AC">
        <w:rPr>
          <w:b w:val="0"/>
          <w:color w:val="00000A"/>
          <w:szCs w:val="22"/>
        </w:rPr>
        <w:t xml:space="preserve"> on-board pushbuttons.</w:t>
      </w:r>
    </w:p>
    <w:p w14:paraId="69355D11" w14:textId="130ACDB6" w:rsidR="00E721AC" w:rsidRPr="0030270B" w:rsidRDefault="00B22F94" w:rsidP="000714B0">
      <w:pPr>
        <w:pStyle w:val="Ttulo1"/>
        <w:numPr>
          <w:ilvl w:val="1"/>
          <w:numId w:val="27"/>
        </w:numPr>
        <w:spacing w:before="0"/>
        <w:rPr>
          <w:b w:val="0"/>
          <w:color w:val="00000A"/>
          <w:szCs w:val="22"/>
        </w:rPr>
      </w:pPr>
      <w:r>
        <w:rPr>
          <w:b w:val="0"/>
          <w:color w:val="00000A"/>
          <w:szCs w:val="22"/>
        </w:rPr>
        <w:t>In contrast to</w:t>
      </w:r>
      <w:r w:rsidR="00E721AC">
        <w:rPr>
          <w:b w:val="0"/>
          <w:color w:val="00000A"/>
          <w:szCs w:val="22"/>
        </w:rPr>
        <w:t xml:space="preserve"> </w:t>
      </w:r>
      <w:r w:rsidR="00C87C5B">
        <w:rPr>
          <w:b w:val="0"/>
          <w:color w:val="00000A"/>
          <w:szCs w:val="22"/>
        </w:rPr>
        <w:t xml:space="preserve">Exercise </w:t>
      </w:r>
      <w:r>
        <w:rPr>
          <w:b w:val="0"/>
          <w:color w:val="00000A"/>
          <w:szCs w:val="22"/>
        </w:rPr>
        <w:t>3</w:t>
      </w:r>
      <w:r w:rsidR="0030270B">
        <w:rPr>
          <w:b w:val="0"/>
          <w:color w:val="00000A"/>
          <w:szCs w:val="22"/>
        </w:rPr>
        <w:t xml:space="preserve">, in this case you must implement </w:t>
      </w:r>
      <w:r w:rsidR="000A3BA7">
        <w:rPr>
          <w:b w:val="0"/>
          <w:color w:val="00000A"/>
          <w:szCs w:val="22"/>
        </w:rPr>
        <w:t>your own</w:t>
      </w:r>
      <w:r w:rsidR="0030270B">
        <w:rPr>
          <w:b w:val="0"/>
          <w:color w:val="00000A"/>
          <w:szCs w:val="22"/>
        </w:rPr>
        <w:t xml:space="preserve"> </w:t>
      </w:r>
      <w:r w:rsidR="000A3BA7">
        <w:rPr>
          <w:b w:val="0"/>
          <w:color w:val="00000A"/>
          <w:szCs w:val="22"/>
        </w:rPr>
        <w:t xml:space="preserve">GPIO </w:t>
      </w:r>
      <w:r w:rsidR="0030270B">
        <w:rPr>
          <w:b w:val="0"/>
          <w:color w:val="00000A"/>
          <w:szCs w:val="22"/>
        </w:rPr>
        <w:t>controller</w:t>
      </w:r>
      <w:r w:rsidR="00DA07B1">
        <w:rPr>
          <w:b w:val="0"/>
          <w:color w:val="00000A"/>
          <w:szCs w:val="22"/>
        </w:rPr>
        <w:t xml:space="preserve"> in Verilog</w:t>
      </w:r>
      <w:r w:rsidR="00C87C5B">
        <w:rPr>
          <w:b w:val="0"/>
          <w:color w:val="00000A"/>
          <w:szCs w:val="22"/>
        </w:rPr>
        <w:t xml:space="preserve"> or SystemVerilog</w:t>
      </w:r>
      <w:r w:rsidR="0030270B">
        <w:rPr>
          <w:b w:val="0"/>
          <w:color w:val="00000A"/>
          <w:szCs w:val="22"/>
        </w:rPr>
        <w:t xml:space="preserve"> </w:t>
      </w:r>
      <w:r w:rsidR="007D5C6F">
        <w:rPr>
          <w:b w:val="0"/>
          <w:color w:val="00000A"/>
          <w:szCs w:val="22"/>
        </w:rPr>
        <w:t xml:space="preserve">based on the scheme </w:t>
      </w:r>
      <w:r w:rsidR="007D5C6F" w:rsidRPr="00673B54">
        <w:rPr>
          <w:b w:val="0"/>
          <w:color w:val="00000A"/>
          <w:szCs w:val="22"/>
        </w:rPr>
        <w:t xml:space="preserve">illustrated </w:t>
      </w:r>
      <w:r w:rsidR="0030270B" w:rsidRPr="00673B54">
        <w:rPr>
          <w:b w:val="0"/>
          <w:color w:val="00000A"/>
          <w:szCs w:val="22"/>
        </w:rPr>
        <w:t xml:space="preserve">in </w:t>
      </w:r>
      <w:r w:rsidR="00F52819" w:rsidRPr="00F52819">
        <w:rPr>
          <w:b w:val="0"/>
          <w:color w:val="00000A"/>
          <w:szCs w:val="22"/>
        </w:rPr>
        <w:fldChar w:fldCharType="begin"/>
      </w:r>
      <w:r w:rsidR="00F52819" w:rsidRPr="00F52819">
        <w:rPr>
          <w:b w:val="0"/>
          <w:color w:val="00000A"/>
          <w:szCs w:val="22"/>
        </w:rPr>
        <w:instrText xml:space="preserve"> REF _Ref48439785 \h  \* MERGEFORMAT </w:instrText>
      </w:r>
      <w:r w:rsidR="00F52819" w:rsidRPr="00F52819">
        <w:rPr>
          <w:b w:val="0"/>
          <w:color w:val="00000A"/>
          <w:szCs w:val="22"/>
        </w:rPr>
      </w:r>
      <w:r w:rsidR="00F52819" w:rsidRPr="00F52819">
        <w:rPr>
          <w:b w:val="0"/>
          <w:color w:val="00000A"/>
          <w:szCs w:val="22"/>
        </w:rPr>
        <w:fldChar w:fldCharType="separate"/>
      </w:r>
      <w:r w:rsidR="00505F45" w:rsidRPr="00505F45">
        <w:rPr>
          <w:b w:val="0"/>
        </w:rPr>
        <w:t xml:space="preserve">Figure </w:t>
      </w:r>
      <w:r w:rsidR="00505F45" w:rsidRPr="00505F45">
        <w:rPr>
          <w:b w:val="0"/>
          <w:noProof/>
        </w:rPr>
        <w:t>3</w:t>
      </w:r>
      <w:r w:rsidR="00F52819" w:rsidRPr="00F52819">
        <w:rPr>
          <w:b w:val="0"/>
          <w:color w:val="00000A"/>
          <w:szCs w:val="22"/>
        </w:rPr>
        <w:fldChar w:fldCharType="end"/>
      </w:r>
      <w:r w:rsidR="0030270B" w:rsidRPr="00673B54">
        <w:rPr>
          <w:b w:val="0"/>
          <w:color w:val="00000A"/>
          <w:szCs w:val="22"/>
        </w:rPr>
        <w:t>. In</w:t>
      </w:r>
      <w:r w:rsidR="0030270B">
        <w:rPr>
          <w:b w:val="0"/>
          <w:color w:val="00000A"/>
          <w:szCs w:val="22"/>
        </w:rPr>
        <w:t xml:space="preserve"> fact, you can even simplify that circuit and </w:t>
      </w:r>
      <w:r w:rsidR="001201B7">
        <w:rPr>
          <w:b w:val="0"/>
          <w:color w:val="00000A"/>
          <w:szCs w:val="22"/>
        </w:rPr>
        <w:t xml:space="preserve">only include </w:t>
      </w:r>
      <w:r w:rsidR="000A3BA7">
        <w:rPr>
          <w:b w:val="0"/>
          <w:color w:val="00000A"/>
          <w:szCs w:val="22"/>
        </w:rPr>
        <w:t>a</w:t>
      </w:r>
      <w:r w:rsidR="001201B7">
        <w:rPr>
          <w:b w:val="0"/>
          <w:color w:val="00000A"/>
          <w:szCs w:val="22"/>
        </w:rPr>
        <w:t xml:space="preserve"> </w:t>
      </w:r>
      <w:r w:rsidR="001201B7" w:rsidRPr="001201B7">
        <w:rPr>
          <w:color w:val="00000A"/>
          <w:szCs w:val="22"/>
        </w:rPr>
        <w:t>Read Register</w:t>
      </w:r>
      <w:r w:rsidR="001201B7">
        <w:rPr>
          <w:b w:val="0"/>
          <w:color w:val="00000A"/>
          <w:szCs w:val="22"/>
        </w:rPr>
        <w:t xml:space="preserve"> (i.e. you do </w:t>
      </w:r>
      <w:r w:rsidR="0030270B">
        <w:rPr>
          <w:b w:val="0"/>
          <w:color w:val="00000A"/>
          <w:szCs w:val="22"/>
        </w:rPr>
        <w:t xml:space="preserve">not </w:t>
      </w:r>
      <w:r w:rsidR="001201B7">
        <w:rPr>
          <w:b w:val="0"/>
          <w:color w:val="00000A"/>
          <w:szCs w:val="22"/>
        </w:rPr>
        <w:t xml:space="preserve">need to </w:t>
      </w:r>
      <w:r w:rsidR="0030270B">
        <w:rPr>
          <w:b w:val="0"/>
          <w:color w:val="00000A"/>
          <w:szCs w:val="22"/>
        </w:rPr>
        <w:t>include the tri-state buffers</w:t>
      </w:r>
      <w:r w:rsidR="001201B7">
        <w:rPr>
          <w:b w:val="0"/>
          <w:color w:val="00000A"/>
          <w:szCs w:val="22"/>
        </w:rPr>
        <w:t xml:space="preserve"> nor the </w:t>
      </w:r>
      <w:r w:rsidR="001201B7" w:rsidRPr="001201B7">
        <w:rPr>
          <w:color w:val="00000A"/>
          <w:szCs w:val="22"/>
        </w:rPr>
        <w:t>Write Register</w:t>
      </w:r>
      <w:r w:rsidR="001201B7">
        <w:rPr>
          <w:b w:val="0"/>
          <w:color w:val="00000A"/>
          <w:szCs w:val="22"/>
        </w:rPr>
        <w:t>).</w:t>
      </w:r>
    </w:p>
    <w:p w14:paraId="62CADA83" w14:textId="5C6C9248" w:rsidR="000A3BA7" w:rsidRDefault="000A3BA7" w:rsidP="000714B0">
      <w:pPr>
        <w:pStyle w:val="Ttulo1"/>
        <w:numPr>
          <w:ilvl w:val="1"/>
          <w:numId w:val="27"/>
        </w:numPr>
        <w:spacing w:before="0"/>
        <w:rPr>
          <w:b w:val="0"/>
          <w:color w:val="00000A"/>
        </w:rPr>
      </w:pPr>
      <w:r>
        <w:rPr>
          <w:b w:val="0"/>
          <w:color w:val="00000A"/>
        </w:rPr>
        <w:t xml:space="preserve">You </w:t>
      </w:r>
      <w:r w:rsidR="00E46A4A">
        <w:rPr>
          <w:b w:val="0"/>
          <w:color w:val="00000A"/>
        </w:rPr>
        <w:t xml:space="preserve">do not need to remove </w:t>
      </w:r>
      <w:r>
        <w:rPr>
          <w:b w:val="0"/>
          <w:color w:val="00000A"/>
        </w:rPr>
        <w:t>the controller from the previous exercise</w:t>
      </w:r>
      <w:r w:rsidR="00673B54">
        <w:rPr>
          <w:b w:val="0"/>
          <w:color w:val="00000A"/>
        </w:rPr>
        <w:t xml:space="preserve"> because</w:t>
      </w:r>
      <w:r>
        <w:rPr>
          <w:b w:val="0"/>
          <w:color w:val="00000A"/>
        </w:rPr>
        <w:t xml:space="preserve"> the pushbuttons can be mapped to addresses</w:t>
      </w:r>
      <w:r w:rsidR="00673B54">
        <w:rPr>
          <w:b w:val="0"/>
          <w:color w:val="00000A"/>
        </w:rPr>
        <w:t xml:space="preserve"> not used by t</w:t>
      </w:r>
      <w:r w:rsidR="00C87C5B">
        <w:rPr>
          <w:b w:val="0"/>
          <w:color w:val="00000A"/>
        </w:rPr>
        <w:t xml:space="preserve">hat </w:t>
      </w:r>
      <w:r w:rsidR="00673B54">
        <w:rPr>
          <w:b w:val="0"/>
          <w:color w:val="00000A"/>
        </w:rPr>
        <w:t>GPIO controller</w:t>
      </w:r>
      <w:r>
        <w:rPr>
          <w:b w:val="0"/>
          <w:color w:val="00000A"/>
        </w:rPr>
        <w:t>.</w:t>
      </w:r>
    </w:p>
    <w:p w14:paraId="14EF955D" w14:textId="5EDA66C1" w:rsidR="000A3BA7" w:rsidRPr="000A3BA7" w:rsidRDefault="001201B7" w:rsidP="00D40297">
      <w:pPr>
        <w:pStyle w:val="Ttulo1"/>
        <w:numPr>
          <w:ilvl w:val="1"/>
          <w:numId w:val="27"/>
        </w:numPr>
        <w:spacing w:before="0"/>
        <w:rPr>
          <w:b w:val="0"/>
          <w:color w:val="00000A"/>
        </w:rPr>
      </w:pPr>
      <w:r w:rsidRPr="000A3BA7">
        <w:rPr>
          <w:b w:val="0"/>
          <w:color w:val="00000A"/>
        </w:rPr>
        <w:t>Include the new controller inside the System Controller peripheral. You can use the address range 0x8000101</w:t>
      </w:r>
      <w:r w:rsidR="004C31C3">
        <w:rPr>
          <w:b w:val="0"/>
          <w:color w:val="00000A"/>
        </w:rPr>
        <w:t>C</w:t>
      </w:r>
      <w:r w:rsidRPr="000A3BA7">
        <w:rPr>
          <w:b w:val="0"/>
          <w:color w:val="00000A"/>
        </w:rPr>
        <w:t>-0x800010</w:t>
      </w:r>
      <w:r w:rsidR="009E0FF2">
        <w:rPr>
          <w:b w:val="0"/>
          <w:color w:val="00000A"/>
        </w:rPr>
        <w:t>1</w:t>
      </w:r>
      <w:r w:rsidRPr="000A3BA7">
        <w:rPr>
          <w:b w:val="0"/>
          <w:color w:val="00000A"/>
        </w:rPr>
        <w:t xml:space="preserve">F, which </w:t>
      </w:r>
      <w:r w:rsidR="004C31C3">
        <w:rPr>
          <w:b w:val="0"/>
          <w:color w:val="00000A"/>
        </w:rPr>
        <w:t>is</w:t>
      </w:r>
      <w:r w:rsidRPr="000A3BA7">
        <w:rPr>
          <w:b w:val="0"/>
          <w:color w:val="00000A"/>
        </w:rPr>
        <w:t xml:space="preserve"> unused</w:t>
      </w:r>
      <w:r>
        <w:rPr>
          <w:b w:val="0"/>
          <w:color w:val="00000A"/>
        </w:rPr>
        <w:t>.</w:t>
      </w:r>
      <w:r w:rsidR="000A3BA7">
        <w:rPr>
          <w:b w:val="0"/>
          <w:color w:val="00000A"/>
        </w:rPr>
        <w:t xml:space="preserve"> Note that t</w:t>
      </w:r>
      <w:r w:rsidR="000A3BA7" w:rsidRPr="000A3BA7">
        <w:rPr>
          <w:b w:val="0"/>
          <w:color w:val="00000A"/>
        </w:rPr>
        <w:t>he registers included in the System Controller are read into the CPU by directly connecting them to the data signal of the Wishbone Bus (o_wb_rdt) based on the address (i_wb_adr) generated by the CPU</w:t>
      </w:r>
      <w:r w:rsidR="00673B54">
        <w:rPr>
          <w:b w:val="0"/>
          <w:color w:val="00000A"/>
        </w:rPr>
        <w:t>.</w:t>
      </w:r>
      <w:r w:rsidR="000A3BA7" w:rsidRPr="000A3BA7">
        <w:rPr>
          <w:b w:val="0"/>
          <w:color w:val="00000A"/>
        </w:rPr>
        <w:t xml:space="preserve"> </w:t>
      </w:r>
      <w:r w:rsidR="00673B54">
        <w:rPr>
          <w:b w:val="0"/>
          <w:color w:val="00000A"/>
        </w:rPr>
        <w:t>I</w:t>
      </w:r>
      <w:r w:rsidR="000A3BA7">
        <w:rPr>
          <w:b w:val="0"/>
          <w:color w:val="00000A"/>
        </w:rPr>
        <w:t xml:space="preserve">nspect </w:t>
      </w:r>
      <w:r w:rsidR="00D40297">
        <w:rPr>
          <w:b w:val="0"/>
          <w:color w:val="00000A"/>
        </w:rPr>
        <w:t>lines 2</w:t>
      </w:r>
      <w:r w:rsidR="00C712CB">
        <w:rPr>
          <w:b w:val="0"/>
          <w:color w:val="00000A"/>
        </w:rPr>
        <w:t>34</w:t>
      </w:r>
      <w:r w:rsidR="000A3BA7" w:rsidRPr="000A3BA7">
        <w:rPr>
          <w:b w:val="0"/>
          <w:color w:val="00000A"/>
        </w:rPr>
        <w:t>-2</w:t>
      </w:r>
      <w:r w:rsidR="00C712CB">
        <w:rPr>
          <w:b w:val="0"/>
          <w:color w:val="00000A"/>
        </w:rPr>
        <w:t>66</w:t>
      </w:r>
      <w:r w:rsidR="000A3BA7" w:rsidRPr="000A3BA7">
        <w:rPr>
          <w:b w:val="0"/>
          <w:color w:val="00000A"/>
        </w:rPr>
        <w:t xml:space="preserve"> of module </w:t>
      </w:r>
      <w:r w:rsidR="000A3BA7" w:rsidRPr="000A3BA7">
        <w:rPr>
          <w:color w:val="00000A"/>
        </w:rPr>
        <w:t>swervolf_syscon</w:t>
      </w:r>
      <w:r w:rsidR="00E923C4">
        <w:rPr>
          <w:b w:val="0"/>
          <w:color w:val="00000A"/>
        </w:rPr>
        <w:t xml:space="preserve"> </w:t>
      </w:r>
      <w:r w:rsidR="00D40297">
        <w:rPr>
          <w:b w:val="0"/>
          <w:color w:val="00000A"/>
        </w:rPr>
        <w:t>(</w:t>
      </w:r>
      <w:r w:rsidR="00D40297" w:rsidRPr="00D40297">
        <w:rPr>
          <w:rFonts w:eastAsia="Courier New"/>
          <w:b w:val="0"/>
          <w:i/>
        </w:rPr>
        <w:t>[RVfpgaPath]/RVfpga/</w:t>
      </w:r>
      <w:r w:rsidR="00D40297">
        <w:rPr>
          <w:rFonts w:eastAsia="Courier New"/>
          <w:b w:val="0"/>
          <w:i/>
        </w:rPr>
        <w:t>src/</w:t>
      </w:r>
      <w:r w:rsidR="00D40297" w:rsidRPr="00D40297">
        <w:rPr>
          <w:rFonts w:eastAsia="Courier New"/>
          <w:b w:val="0"/>
          <w:i/>
        </w:rPr>
        <w:t>SweRVolfSoC</w:t>
      </w:r>
      <w:r w:rsidR="00D40297">
        <w:rPr>
          <w:rFonts w:eastAsia="Courier New"/>
          <w:b w:val="0"/>
          <w:i/>
        </w:rPr>
        <w:t>/Peripherals/</w:t>
      </w:r>
      <w:r w:rsidR="00D40297" w:rsidRPr="00D40297">
        <w:rPr>
          <w:rFonts w:eastAsia="Courier New"/>
          <w:b w:val="0"/>
          <w:i/>
        </w:rPr>
        <w:t>SystemController</w:t>
      </w:r>
      <w:r w:rsidR="00D40297">
        <w:rPr>
          <w:rFonts w:eastAsia="Courier New"/>
          <w:b w:val="0"/>
          <w:i/>
        </w:rPr>
        <w:t>/</w:t>
      </w:r>
      <w:r w:rsidR="00D40297" w:rsidRPr="00D40297">
        <w:rPr>
          <w:rFonts w:eastAsia="Courier New"/>
          <w:b w:val="0"/>
          <w:i/>
        </w:rPr>
        <w:t>swervolf_syscon.v</w:t>
      </w:r>
      <w:r w:rsidR="00D40297">
        <w:rPr>
          <w:b w:val="0"/>
          <w:color w:val="00000A"/>
        </w:rPr>
        <w:t xml:space="preserve">) </w:t>
      </w:r>
      <w:r w:rsidR="00673B54">
        <w:rPr>
          <w:b w:val="0"/>
          <w:color w:val="00000A"/>
        </w:rPr>
        <w:t xml:space="preserve">to help you </w:t>
      </w:r>
      <w:r w:rsidR="00E923C4">
        <w:rPr>
          <w:b w:val="0"/>
          <w:color w:val="00000A"/>
        </w:rPr>
        <w:t>understand</w:t>
      </w:r>
      <w:r w:rsidR="00E11711">
        <w:rPr>
          <w:b w:val="0"/>
          <w:color w:val="00000A"/>
        </w:rPr>
        <w:t xml:space="preserve"> </w:t>
      </w:r>
      <w:r w:rsidR="00E46A4A">
        <w:rPr>
          <w:b w:val="0"/>
          <w:color w:val="00000A"/>
        </w:rPr>
        <w:t xml:space="preserve">how </w:t>
      </w:r>
      <w:r w:rsidR="00C87C5B">
        <w:rPr>
          <w:b w:val="0"/>
          <w:color w:val="00000A"/>
        </w:rPr>
        <w:t>to</w:t>
      </w:r>
      <w:r w:rsidR="00E11711">
        <w:rPr>
          <w:b w:val="0"/>
          <w:color w:val="00000A"/>
        </w:rPr>
        <w:t xml:space="preserve"> </w:t>
      </w:r>
      <w:r w:rsidR="00E46A4A">
        <w:rPr>
          <w:b w:val="0"/>
          <w:color w:val="00000A"/>
        </w:rPr>
        <w:t>proceed</w:t>
      </w:r>
      <w:r w:rsidR="000A3BA7" w:rsidRPr="000A3BA7">
        <w:rPr>
          <w:b w:val="0"/>
          <w:color w:val="00000A"/>
        </w:rPr>
        <w:t>.</w:t>
      </w:r>
    </w:p>
    <w:p w14:paraId="4FF6EBE3" w14:textId="5FE61085" w:rsidR="00E721AC" w:rsidRDefault="00E721AC" w:rsidP="00E721AC"/>
    <w:p w14:paraId="18149A42" w14:textId="77777777" w:rsidR="004D7FC5" w:rsidRPr="00E721AC" w:rsidRDefault="004D7FC5" w:rsidP="00E721AC"/>
    <w:p w14:paraId="61C0CB30" w14:textId="4C6BD089" w:rsidR="00060CE7" w:rsidRDefault="006769CE" w:rsidP="006769CE">
      <w:pPr>
        <w:pStyle w:val="Ttulo1"/>
        <w:spacing w:before="0"/>
        <w:rPr>
          <w:b w:val="0"/>
          <w:color w:val="00000A"/>
          <w:szCs w:val="22"/>
        </w:rPr>
      </w:pPr>
      <w:r>
        <w:rPr>
          <w:bCs w:val="0"/>
          <w:color w:val="00000A"/>
          <w:szCs w:val="22"/>
        </w:rPr>
        <w:t xml:space="preserve">Exercise 5. </w:t>
      </w:r>
      <w:r w:rsidR="00E53CEC">
        <w:rPr>
          <w:b w:val="0"/>
          <w:color w:val="00000A"/>
          <w:szCs w:val="22"/>
        </w:rPr>
        <w:t>Write</w:t>
      </w:r>
      <w:r w:rsidR="00E53CEC" w:rsidRPr="00353E11">
        <w:rPr>
          <w:b w:val="0"/>
          <w:color w:val="00000A"/>
          <w:szCs w:val="22"/>
        </w:rPr>
        <w:t xml:space="preserve"> </w:t>
      </w:r>
      <w:r w:rsidR="00060CE7">
        <w:rPr>
          <w:b w:val="0"/>
          <w:color w:val="00000A"/>
          <w:szCs w:val="22"/>
        </w:rPr>
        <w:t>a</w:t>
      </w:r>
      <w:r w:rsidR="00E53CEC">
        <w:rPr>
          <w:b w:val="0"/>
          <w:color w:val="00000A"/>
          <w:szCs w:val="22"/>
        </w:rPr>
        <w:t xml:space="preserve"> RISC-V</w:t>
      </w:r>
      <w:r w:rsidR="00060CE7">
        <w:rPr>
          <w:b w:val="0"/>
          <w:color w:val="00000A"/>
          <w:szCs w:val="22"/>
        </w:rPr>
        <w:t xml:space="preserve"> assembly </w:t>
      </w:r>
      <w:r w:rsidR="00060CE7" w:rsidRPr="00353E11">
        <w:rPr>
          <w:b w:val="0"/>
          <w:color w:val="00000A"/>
          <w:szCs w:val="22"/>
        </w:rPr>
        <w:t xml:space="preserve">program </w:t>
      </w:r>
      <w:r w:rsidR="004277E1">
        <w:rPr>
          <w:b w:val="0"/>
          <w:color w:val="00000A"/>
          <w:szCs w:val="22"/>
        </w:rPr>
        <w:t xml:space="preserve">and a C program </w:t>
      </w:r>
      <w:r w:rsidR="00060CE7" w:rsidRPr="00353E11">
        <w:rPr>
          <w:b w:val="0"/>
          <w:color w:val="00000A"/>
          <w:szCs w:val="22"/>
        </w:rPr>
        <w:t xml:space="preserve">that </w:t>
      </w:r>
      <w:r w:rsidR="00673B54">
        <w:rPr>
          <w:b w:val="0"/>
          <w:color w:val="00000A"/>
          <w:szCs w:val="22"/>
        </w:rPr>
        <w:t>displays an increasingly increment</w:t>
      </w:r>
      <w:r w:rsidR="00C87C5B">
        <w:rPr>
          <w:b w:val="0"/>
          <w:color w:val="00000A"/>
          <w:szCs w:val="22"/>
        </w:rPr>
        <w:t>ing</w:t>
      </w:r>
      <w:r w:rsidR="00673B54">
        <w:rPr>
          <w:b w:val="0"/>
          <w:color w:val="00000A"/>
          <w:szCs w:val="22"/>
        </w:rPr>
        <w:t xml:space="preserve"> </w:t>
      </w:r>
      <w:r w:rsidR="00060CE7">
        <w:rPr>
          <w:b w:val="0"/>
          <w:color w:val="00000A"/>
          <w:szCs w:val="22"/>
        </w:rPr>
        <w:t xml:space="preserve">binary count on </w:t>
      </w:r>
      <w:r w:rsidR="00060CE7" w:rsidRPr="00353E11">
        <w:rPr>
          <w:b w:val="0"/>
          <w:color w:val="00000A"/>
          <w:szCs w:val="22"/>
        </w:rPr>
        <w:t>the LEDs</w:t>
      </w:r>
      <w:r w:rsidR="00673B54">
        <w:rPr>
          <w:b w:val="0"/>
          <w:color w:val="00000A"/>
          <w:szCs w:val="22"/>
        </w:rPr>
        <w:t>, starting at 1</w:t>
      </w:r>
      <w:r w:rsidR="00060CE7" w:rsidRPr="00353E11">
        <w:rPr>
          <w:b w:val="0"/>
          <w:color w:val="00000A"/>
          <w:szCs w:val="22"/>
        </w:rPr>
        <w:t xml:space="preserve">. </w:t>
      </w:r>
      <w:r w:rsidR="003C45B6">
        <w:rPr>
          <w:b w:val="0"/>
          <w:color w:val="00000A"/>
          <w:szCs w:val="22"/>
        </w:rPr>
        <w:t xml:space="preserve">Include an empty loop for waiting between </w:t>
      </w:r>
      <w:r w:rsidR="00673B54">
        <w:rPr>
          <w:b w:val="0"/>
          <w:color w:val="00000A"/>
          <w:szCs w:val="22"/>
        </w:rPr>
        <w:t xml:space="preserve">displaying </w:t>
      </w:r>
      <w:r w:rsidR="003C45B6">
        <w:rPr>
          <w:b w:val="0"/>
          <w:color w:val="00000A"/>
          <w:szCs w:val="22"/>
        </w:rPr>
        <w:t xml:space="preserve">each </w:t>
      </w:r>
      <w:r w:rsidR="00673B54">
        <w:rPr>
          <w:b w:val="0"/>
          <w:color w:val="00000A"/>
          <w:szCs w:val="22"/>
        </w:rPr>
        <w:t xml:space="preserve">incremented </w:t>
      </w:r>
      <w:r w:rsidR="003C45B6">
        <w:rPr>
          <w:b w:val="0"/>
          <w:color w:val="00000A"/>
          <w:szCs w:val="22"/>
        </w:rPr>
        <w:t>value</w:t>
      </w:r>
      <w:r w:rsidR="00C87C5B">
        <w:rPr>
          <w:b w:val="0"/>
          <w:color w:val="00000A"/>
          <w:szCs w:val="22"/>
        </w:rPr>
        <w:t xml:space="preserve"> so that the values are viewable by the human eye</w:t>
      </w:r>
      <w:r w:rsidR="003C45B6">
        <w:rPr>
          <w:b w:val="0"/>
          <w:color w:val="00000A"/>
          <w:szCs w:val="22"/>
        </w:rPr>
        <w:t xml:space="preserve">. </w:t>
      </w:r>
      <w:r w:rsidR="007D5C6F">
        <w:rPr>
          <w:b w:val="0"/>
          <w:color w:val="00000A"/>
          <w:szCs w:val="22"/>
        </w:rPr>
        <w:t xml:space="preserve">Read BTNC through </w:t>
      </w:r>
      <w:r w:rsidR="00E721AC">
        <w:rPr>
          <w:b w:val="0"/>
          <w:color w:val="00000A"/>
          <w:szCs w:val="22"/>
        </w:rPr>
        <w:t xml:space="preserve">the </w:t>
      </w:r>
      <w:r w:rsidR="007D5C6F">
        <w:rPr>
          <w:b w:val="0"/>
          <w:color w:val="00000A"/>
          <w:szCs w:val="22"/>
        </w:rPr>
        <w:t xml:space="preserve">OpenCores peripheral </w:t>
      </w:r>
      <w:r w:rsidR="00E721AC">
        <w:rPr>
          <w:b w:val="0"/>
          <w:color w:val="00000A"/>
          <w:szCs w:val="22"/>
        </w:rPr>
        <w:t xml:space="preserve">implemented in Exercise </w:t>
      </w:r>
      <w:r w:rsidR="00DE6F38">
        <w:rPr>
          <w:b w:val="0"/>
          <w:color w:val="00000A"/>
          <w:szCs w:val="22"/>
        </w:rPr>
        <w:t>3</w:t>
      </w:r>
      <w:r w:rsidR="00E721AC">
        <w:rPr>
          <w:b w:val="0"/>
          <w:color w:val="00000A"/>
          <w:szCs w:val="22"/>
        </w:rPr>
        <w:t xml:space="preserve"> </w:t>
      </w:r>
      <w:r w:rsidR="007D5C6F">
        <w:rPr>
          <w:b w:val="0"/>
          <w:color w:val="00000A"/>
          <w:szCs w:val="22"/>
        </w:rPr>
        <w:t xml:space="preserve">and use it </w:t>
      </w:r>
      <w:r w:rsidR="006F1C87">
        <w:rPr>
          <w:b w:val="0"/>
          <w:color w:val="00000A"/>
          <w:szCs w:val="22"/>
        </w:rPr>
        <w:t xml:space="preserve">to change </w:t>
      </w:r>
      <w:r w:rsidR="00060CE7">
        <w:rPr>
          <w:b w:val="0"/>
          <w:color w:val="00000A"/>
          <w:szCs w:val="22"/>
        </w:rPr>
        <w:t xml:space="preserve">the speed of the count, </w:t>
      </w:r>
      <w:r w:rsidR="00B222CD">
        <w:rPr>
          <w:b w:val="0"/>
          <w:color w:val="00000A"/>
          <w:szCs w:val="22"/>
        </w:rPr>
        <w:t xml:space="preserve">and </w:t>
      </w:r>
      <w:r w:rsidR="007D5C6F">
        <w:rPr>
          <w:b w:val="0"/>
          <w:color w:val="00000A"/>
          <w:szCs w:val="22"/>
        </w:rPr>
        <w:t xml:space="preserve">read BTNU through </w:t>
      </w:r>
      <w:r w:rsidR="00E721AC">
        <w:rPr>
          <w:b w:val="0"/>
          <w:color w:val="00000A"/>
          <w:szCs w:val="22"/>
        </w:rPr>
        <w:t xml:space="preserve">the </w:t>
      </w:r>
      <w:r w:rsidR="007D5C6F">
        <w:rPr>
          <w:b w:val="0"/>
          <w:color w:val="00000A"/>
          <w:szCs w:val="22"/>
        </w:rPr>
        <w:t>ad-hoc peripheral</w:t>
      </w:r>
      <w:r w:rsidR="00E721AC">
        <w:rPr>
          <w:b w:val="0"/>
          <w:color w:val="00000A"/>
          <w:szCs w:val="22"/>
        </w:rPr>
        <w:t xml:space="preserve"> implemented in Exercise </w:t>
      </w:r>
      <w:r w:rsidR="00DE6F38">
        <w:rPr>
          <w:b w:val="0"/>
          <w:color w:val="00000A"/>
          <w:szCs w:val="22"/>
        </w:rPr>
        <w:t>4</w:t>
      </w:r>
      <w:r w:rsidR="00E721AC">
        <w:rPr>
          <w:b w:val="0"/>
          <w:color w:val="00000A"/>
          <w:szCs w:val="22"/>
        </w:rPr>
        <w:t xml:space="preserve"> </w:t>
      </w:r>
      <w:r w:rsidR="007D5C6F">
        <w:rPr>
          <w:b w:val="0"/>
          <w:color w:val="00000A"/>
          <w:szCs w:val="22"/>
        </w:rPr>
        <w:t xml:space="preserve">and use it </w:t>
      </w:r>
      <w:r w:rsidR="006F1C87">
        <w:rPr>
          <w:b w:val="0"/>
          <w:color w:val="00000A"/>
          <w:szCs w:val="22"/>
        </w:rPr>
        <w:t>to restart</w:t>
      </w:r>
      <w:r w:rsidR="00B222CD">
        <w:rPr>
          <w:b w:val="0"/>
          <w:color w:val="00000A"/>
          <w:szCs w:val="22"/>
        </w:rPr>
        <w:t xml:space="preserve"> </w:t>
      </w:r>
      <w:r w:rsidR="00E721AC">
        <w:rPr>
          <w:b w:val="0"/>
          <w:color w:val="00000A"/>
          <w:szCs w:val="22"/>
        </w:rPr>
        <w:t>the count</w:t>
      </w:r>
      <w:r w:rsidR="006F1C87">
        <w:rPr>
          <w:b w:val="0"/>
          <w:color w:val="00000A"/>
          <w:szCs w:val="22"/>
        </w:rPr>
        <w:t xml:space="preserve"> whenever it is pressed</w:t>
      </w:r>
      <w:r w:rsidR="00060CE7" w:rsidRPr="00353E11">
        <w:rPr>
          <w:b w:val="0"/>
          <w:color w:val="00000A"/>
          <w:szCs w:val="22"/>
        </w:rPr>
        <w:t>.</w:t>
      </w:r>
    </w:p>
    <w:p w14:paraId="3ADE2DF4" w14:textId="77777777" w:rsidR="00111F4A" w:rsidRPr="005D00F7" w:rsidRDefault="00111F4A" w:rsidP="005D00F7">
      <w:pPr>
        <w:ind w:left="720"/>
      </w:pPr>
    </w:p>
    <w:sectPr w:rsidR="00111F4A" w:rsidRPr="005D00F7" w:rsidSect="006630BB">
      <w:headerReference w:type="default" r:id="rId39"/>
      <w:footerReference w:type="default" r:id="rId40"/>
      <w:headerReference w:type="first" r:id="rId41"/>
      <w:footerReference w:type="first" r:id="rId42"/>
      <w:pgSz w:w="11906" w:h="16838"/>
      <w:pgMar w:top="1800" w:right="1440" w:bottom="1440" w:left="1440" w:header="706" w:footer="389" w:gutter="0"/>
      <w:cols w:space="720"/>
      <w:formProt w:val="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7867CF6" w14:textId="77777777" w:rsidR="00574A9F" w:rsidRDefault="00574A9F">
      <w:r>
        <w:separator/>
      </w:r>
    </w:p>
  </w:endnote>
  <w:endnote w:type="continuationSeparator" w:id="0">
    <w:p w14:paraId="0BE03118" w14:textId="77777777" w:rsidR="00574A9F" w:rsidRDefault="00574A9F">
      <w:r>
        <w:continuationSeparator/>
      </w:r>
    </w:p>
  </w:endnote>
  <w:endnote w:type="continuationNotice" w:id="1">
    <w:p w14:paraId="43BA4AF9" w14:textId="77777777" w:rsidR="00574A9F" w:rsidRDefault="00574A9F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jaVu Sans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Times New Roman"/>
    <w:charset w:val="01"/>
    <w:family w:val="roman"/>
    <w:pitch w:val="variable"/>
  </w:font>
  <w:font w:name="Noto Sans CJK SC Regular">
    <w:panose1 w:val="00000000000000000000"/>
    <w:charset w:val="00"/>
    <w:family w:val="roman"/>
    <w:notTrueType/>
    <w:pitch w:val="default"/>
  </w:font>
  <w:font w:name="Lohit Devanagari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95667B6" w14:textId="6E8D9D2E" w:rsidR="00574A9F" w:rsidRDefault="00574A9F" w:rsidP="00635714">
    <w:pPr>
      <w:pStyle w:val="Piedepgina"/>
      <w:rPr>
        <w:sz w:val="12"/>
      </w:rPr>
    </w:pPr>
    <w:r>
      <w:rPr>
        <w:sz w:val="12"/>
      </w:rPr>
      <w:t>Imagination University Programme – RVfpga Lab 6: Introduction to I/O</w:t>
    </w:r>
  </w:p>
  <w:p w14:paraId="32D58E7B" w14:textId="266BCA85" w:rsidR="00574A9F" w:rsidRDefault="00BE651F" w:rsidP="00635714">
    <w:pPr>
      <w:pStyle w:val="Piedepgina"/>
    </w:pPr>
    <w:r>
      <w:rPr>
        <w:sz w:val="12"/>
      </w:rPr>
      <w:t>Version</w:t>
    </w:r>
    <w:r>
      <w:rPr>
        <w:sz w:val="12"/>
        <w:lang w:eastAsia="zh-CN"/>
      </w:rPr>
      <w:t xml:space="preserve"> 2.2</w:t>
    </w:r>
    <w:r>
      <w:rPr>
        <w:sz w:val="12"/>
      </w:rPr>
      <w:t xml:space="preserve"> – 9th May 2022</w:t>
    </w:r>
  </w:p>
  <w:p w14:paraId="6ABE0452" w14:textId="69ACA04A" w:rsidR="00574A9F" w:rsidRDefault="00574A9F">
    <w:pPr>
      <w:pStyle w:val="Piedepgina"/>
    </w:pPr>
    <w:r>
      <w:rPr>
        <w:rFonts w:cs="Arial"/>
        <w:sz w:val="16"/>
      </w:rPr>
      <w:t>© Copyright Imagination Technologies</w:t>
    </w:r>
    <w:r>
      <w:rPr>
        <w:sz w:val="12"/>
      </w:rPr>
      <w:tab/>
    </w:r>
    <w:r>
      <w:rPr>
        <w:sz w:val="12"/>
      </w:rPr>
      <w:tab/>
    </w:r>
    <w:r>
      <w:rPr>
        <w:sz w:val="12"/>
      </w:rPr>
      <w:fldChar w:fldCharType="begin"/>
    </w:r>
    <w:r>
      <w:rPr>
        <w:sz w:val="12"/>
      </w:rPr>
      <w:instrText>PAGE</w:instrText>
    </w:r>
    <w:r>
      <w:rPr>
        <w:sz w:val="12"/>
      </w:rPr>
      <w:fldChar w:fldCharType="separate"/>
    </w:r>
    <w:r w:rsidR="00BE651F">
      <w:rPr>
        <w:noProof/>
        <w:sz w:val="12"/>
      </w:rPr>
      <w:t>2</w:t>
    </w:r>
    <w:r>
      <w:rPr>
        <w:sz w:val="12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74E8135" w14:textId="23092EB3" w:rsidR="00574A9F" w:rsidRDefault="00574A9F" w:rsidP="00635714">
    <w:pPr>
      <w:pStyle w:val="Piedepgina"/>
      <w:rPr>
        <w:sz w:val="12"/>
      </w:rPr>
    </w:pPr>
    <w:r>
      <w:rPr>
        <w:sz w:val="12"/>
      </w:rPr>
      <w:t>Imagination University Programme – RVfpga Lab 6: Introduction to I/O</w:t>
    </w:r>
  </w:p>
  <w:p w14:paraId="49BFAD1D" w14:textId="07AB14F3" w:rsidR="00574A9F" w:rsidRDefault="00BE651F" w:rsidP="00635714">
    <w:pPr>
      <w:pStyle w:val="Piedepgina"/>
    </w:pPr>
    <w:r>
      <w:rPr>
        <w:sz w:val="12"/>
      </w:rPr>
      <w:t>Version</w:t>
    </w:r>
    <w:r>
      <w:rPr>
        <w:sz w:val="12"/>
        <w:lang w:eastAsia="zh-CN"/>
      </w:rPr>
      <w:t xml:space="preserve"> 2.2</w:t>
    </w:r>
    <w:r>
      <w:rPr>
        <w:sz w:val="12"/>
      </w:rPr>
      <w:t xml:space="preserve"> – 9th May 2022</w:t>
    </w:r>
  </w:p>
  <w:p w14:paraId="33C85E93" w14:textId="6386E15E" w:rsidR="00574A9F" w:rsidRPr="00680804" w:rsidRDefault="00574A9F" w:rsidP="00680804">
    <w:pPr>
      <w:pStyle w:val="Piedepgina"/>
    </w:pPr>
    <w:r>
      <w:rPr>
        <w:rFonts w:cs="Arial"/>
        <w:sz w:val="16"/>
      </w:rPr>
      <w:t>© Copyright Imagination Technologies</w:t>
    </w:r>
    <w:r>
      <w:rPr>
        <w:sz w:val="12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474DA3D" w14:textId="77777777" w:rsidR="00574A9F" w:rsidRDefault="00574A9F">
      <w:r>
        <w:separator/>
      </w:r>
    </w:p>
  </w:footnote>
  <w:footnote w:type="continuationSeparator" w:id="0">
    <w:p w14:paraId="2D8F62C8" w14:textId="77777777" w:rsidR="00574A9F" w:rsidRDefault="00574A9F">
      <w:r>
        <w:continuationSeparator/>
      </w:r>
    </w:p>
  </w:footnote>
  <w:footnote w:type="continuationNotice" w:id="1">
    <w:p w14:paraId="10D6F7B2" w14:textId="77777777" w:rsidR="00574A9F" w:rsidRDefault="00574A9F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0CE0066" w14:textId="77777777" w:rsidR="00574A9F" w:rsidRDefault="00574A9F">
    <w:pPr>
      <w:pStyle w:val="Encabezado"/>
    </w:pPr>
    <w:r>
      <w:rPr>
        <w:noProof/>
        <w:lang w:val="es-ES" w:eastAsia="es-ES"/>
      </w:rPr>
      <w:drawing>
        <wp:anchor distT="0" distB="15875" distL="114300" distR="122555" simplePos="0" relativeHeight="251658240" behindDoc="1" locked="0" layoutInCell="1" allowOverlap="1" wp14:anchorId="07789FBF" wp14:editId="39950FB8">
          <wp:simplePos x="0" y="0"/>
          <wp:positionH relativeFrom="column">
            <wp:posOffset>4187825</wp:posOffset>
          </wp:positionH>
          <wp:positionV relativeFrom="paragraph">
            <wp:posOffset>26670</wp:posOffset>
          </wp:positionV>
          <wp:extent cx="1649095" cy="422275"/>
          <wp:effectExtent l="0" t="0" r="0" b="0"/>
          <wp:wrapSquare wrapText="bothSides"/>
          <wp:docPr id="39" name="Picture 4" descr="C:\Users\jackie.qin\Desktop\Logos &amp;Posters\IUP Logo\png-rgb\IUP_logo_hori_blk.pngIUP_logo_hori_bl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9" name="Picture 4" descr="C:\Users\jackie.qin\Desktop\Logos &amp;Posters\IUP Logo\png-rgb\IUP_logo_hori_blk.pngIUP_logo_hori_blk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649095" cy="4222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028" w:type="dxa"/>
      <w:tblInd w:w="-108" w:type="dxa"/>
      <w:tblLook w:val="04A0" w:firstRow="1" w:lastRow="0" w:firstColumn="1" w:lastColumn="0" w:noHBand="0" w:noVBand="1"/>
    </w:tblPr>
    <w:tblGrid>
      <w:gridCol w:w="3009"/>
      <w:gridCol w:w="3009"/>
      <w:gridCol w:w="3010"/>
    </w:tblGrid>
    <w:tr w:rsidR="00574A9F" w14:paraId="474B66FC" w14:textId="77777777">
      <w:tc>
        <w:tcPr>
          <w:tcW w:w="3009" w:type="dxa"/>
          <w:shd w:val="clear" w:color="auto" w:fill="auto"/>
        </w:tcPr>
        <w:p w14:paraId="44C5B454" w14:textId="77777777" w:rsidR="00574A9F" w:rsidRDefault="00574A9F">
          <w:pPr>
            <w:pStyle w:val="Encabezado"/>
            <w:ind w:left="-115"/>
          </w:pPr>
        </w:p>
      </w:tc>
      <w:tc>
        <w:tcPr>
          <w:tcW w:w="3009" w:type="dxa"/>
          <w:shd w:val="clear" w:color="auto" w:fill="auto"/>
        </w:tcPr>
        <w:p w14:paraId="6FA3E24A" w14:textId="77777777" w:rsidR="00574A9F" w:rsidRDefault="00574A9F">
          <w:pPr>
            <w:pStyle w:val="Encabezado"/>
            <w:jc w:val="center"/>
          </w:pPr>
        </w:p>
      </w:tc>
      <w:tc>
        <w:tcPr>
          <w:tcW w:w="3010" w:type="dxa"/>
          <w:shd w:val="clear" w:color="auto" w:fill="auto"/>
        </w:tcPr>
        <w:p w14:paraId="7D2D20AC" w14:textId="77777777" w:rsidR="00574A9F" w:rsidRDefault="00574A9F">
          <w:pPr>
            <w:pStyle w:val="Encabezado"/>
            <w:ind w:right="-115"/>
            <w:jc w:val="right"/>
          </w:pPr>
        </w:p>
      </w:tc>
    </w:tr>
  </w:tbl>
  <w:p w14:paraId="32BABF2B" w14:textId="77777777" w:rsidR="00574A9F" w:rsidRDefault="00574A9F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74945"/>
    <w:multiLevelType w:val="hybridMultilevel"/>
    <w:tmpl w:val="DE8079EC"/>
    <w:lvl w:ilvl="0" w:tplc="0E7603F2">
      <w:numFmt w:val="bullet"/>
      <w:lvlText w:val=""/>
      <w:lvlJc w:val="left"/>
      <w:pPr>
        <w:ind w:left="360" w:hanging="360"/>
      </w:pPr>
      <w:rPr>
        <w:rFonts w:ascii="Wingdings" w:eastAsia="SimSun" w:hAnsi="Wingdings" w:cs="Arial" w:hint="default"/>
      </w:rPr>
    </w:lvl>
    <w:lvl w:ilvl="1" w:tplc="0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5ED1025"/>
    <w:multiLevelType w:val="hybridMultilevel"/>
    <w:tmpl w:val="6F00C150"/>
    <w:lvl w:ilvl="0" w:tplc="AE5ECBB0">
      <w:start w:val="1"/>
      <w:numFmt w:val="decimal"/>
      <w:lvlText w:val="%1."/>
      <w:lvlJc w:val="left"/>
      <w:pPr>
        <w:ind w:left="360" w:hanging="360"/>
      </w:pPr>
      <w:rPr>
        <w:rFonts w:ascii="Arial" w:eastAsia="Arial" w:hAnsi="Arial" w:cs="Arial" w:hint="default"/>
        <w:i w:val="0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F1698B"/>
    <w:multiLevelType w:val="hybridMultilevel"/>
    <w:tmpl w:val="943ADBAA"/>
    <w:lvl w:ilvl="0" w:tplc="6C7AE16C">
      <w:start w:val="1"/>
      <w:numFmt w:val="bullet"/>
      <w:lvlText w:val="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0FE15909"/>
    <w:multiLevelType w:val="hybridMultilevel"/>
    <w:tmpl w:val="0D224B0E"/>
    <w:lvl w:ilvl="0" w:tplc="30405FAE">
      <w:start w:val="2"/>
      <w:numFmt w:val="bullet"/>
      <w:lvlText w:val=""/>
      <w:lvlJc w:val="left"/>
      <w:pPr>
        <w:ind w:left="72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08B3ABB"/>
    <w:multiLevelType w:val="hybridMultilevel"/>
    <w:tmpl w:val="D496257E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3DE29BD"/>
    <w:multiLevelType w:val="hybridMultilevel"/>
    <w:tmpl w:val="12DAA5B2"/>
    <w:lvl w:ilvl="0" w:tplc="33F80E38">
      <w:start w:val="1"/>
      <w:numFmt w:val="decimal"/>
      <w:lvlText w:val="%1."/>
      <w:lvlJc w:val="left"/>
      <w:pPr>
        <w:ind w:left="360" w:hanging="360"/>
      </w:pPr>
      <w:rPr>
        <w:rFonts w:ascii="Arial" w:eastAsia="Arial" w:hAnsi="Arial" w:cs="Arial" w:hint="default"/>
        <w:i w:val="0"/>
        <w:sz w:val="22"/>
        <w:szCs w:val="22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74A7A77"/>
    <w:multiLevelType w:val="hybridMultilevel"/>
    <w:tmpl w:val="31E6C1F0"/>
    <w:lvl w:ilvl="0" w:tplc="F93296F8"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BF2156C"/>
    <w:multiLevelType w:val="hybridMultilevel"/>
    <w:tmpl w:val="1FF45252"/>
    <w:lvl w:ilvl="0" w:tplc="99365B8C">
      <w:start w:val="1"/>
      <w:numFmt w:val="decimal"/>
      <w:lvlText w:val="%1."/>
      <w:lvlJc w:val="left"/>
      <w:pPr>
        <w:ind w:left="720" w:hanging="360"/>
      </w:pPr>
      <w:rPr>
        <w:rFonts w:hint="default"/>
        <w:sz w:val="2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40012D8"/>
    <w:multiLevelType w:val="hybridMultilevel"/>
    <w:tmpl w:val="350C9670"/>
    <w:lvl w:ilvl="0" w:tplc="F4E82A4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color w:val="auto"/>
        <w:sz w:val="22"/>
      </w:rPr>
    </w:lvl>
    <w:lvl w:ilvl="1" w:tplc="0C0A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4ED37BD"/>
    <w:multiLevelType w:val="hybridMultilevel"/>
    <w:tmpl w:val="3E5219EA"/>
    <w:lvl w:ilvl="0" w:tplc="0C0A0015">
      <w:start w:val="1"/>
      <w:numFmt w:val="upperLetter"/>
      <w:lvlText w:val="%1."/>
      <w:lvlJc w:val="left"/>
      <w:pPr>
        <w:ind w:left="720" w:hanging="360"/>
      </w:pPr>
    </w:lvl>
    <w:lvl w:ilvl="1" w:tplc="9716952C">
      <w:start w:val="1"/>
      <w:numFmt w:val="upperLetter"/>
      <w:lvlText w:val="%2."/>
      <w:lvlJc w:val="left"/>
      <w:pPr>
        <w:ind w:left="0" w:firstLine="0"/>
      </w:pPr>
      <w:rPr>
        <w:rFonts w:hint="default"/>
      </w:r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9EE263D"/>
    <w:multiLevelType w:val="hybridMultilevel"/>
    <w:tmpl w:val="D10A0FC8"/>
    <w:lvl w:ilvl="0" w:tplc="9716952C">
      <w:start w:val="1"/>
      <w:numFmt w:val="upperLetter"/>
      <w:lvlText w:val="%1."/>
      <w:lvlJc w:val="left"/>
      <w:pPr>
        <w:ind w:left="0" w:firstLine="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A6F66D1"/>
    <w:multiLevelType w:val="hybridMultilevel"/>
    <w:tmpl w:val="DAAEC734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C6A735B"/>
    <w:multiLevelType w:val="hybridMultilevel"/>
    <w:tmpl w:val="46ACA2B2"/>
    <w:lvl w:ilvl="0" w:tplc="0C92B3E6">
      <w:start w:val="1"/>
      <w:numFmt w:val="lowerLetter"/>
      <w:lvlText w:val="%1."/>
      <w:lvlJc w:val="left"/>
      <w:pPr>
        <w:ind w:left="720" w:hanging="360"/>
      </w:pPr>
      <w:rPr>
        <w:b w:val="0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ED82E3D"/>
    <w:multiLevelType w:val="hybridMultilevel"/>
    <w:tmpl w:val="FF3E7D76"/>
    <w:lvl w:ilvl="0" w:tplc="B67AEA06">
      <w:start w:val="1"/>
      <w:numFmt w:val="decimal"/>
      <w:lvlText w:val="%1."/>
      <w:lvlJc w:val="left"/>
      <w:pPr>
        <w:ind w:left="720" w:hanging="360"/>
      </w:pPr>
    </w:lvl>
    <w:lvl w:ilvl="1" w:tplc="0C0A001B">
      <w:start w:val="1"/>
      <w:numFmt w:val="lowerRoman"/>
      <w:lvlText w:val="%2."/>
      <w:lvlJc w:val="right"/>
      <w:pPr>
        <w:ind w:left="1440" w:hanging="360"/>
      </w:pPr>
    </w:lvl>
    <w:lvl w:ilvl="2" w:tplc="0C0A0019">
      <w:start w:val="1"/>
      <w:numFmt w:val="lowerLetter"/>
      <w:lvlText w:val="%3."/>
      <w:lvlJc w:val="left"/>
      <w:pPr>
        <w:ind w:left="2160" w:hanging="180"/>
      </w:pPr>
    </w:lvl>
    <w:lvl w:ilvl="3" w:tplc="D2301C4E">
      <w:start w:val="1"/>
      <w:numFmt w:val="decimal"/>
      <w:lvlText w:val="%4."/>
      <w:lvlJc w:val="left"/>
      <w:pPr>
        <w:ind w:left="2880" w:hanging="360"/>
      </w:pPr>
    </w:lvl>
    <w:lvl w:ilvl="4" w:tplc="2924CED0">
      <w:start w:val="1"/>
      <w:numFmt w:val="lowerLetter"/>
      <w:lvlText w:val="%5."/>
      <w:lvlJc w:val="left"/>
      <w:pPr>
        <w:ind w:left="3600" w:hanging="360"/>
      </w:pPr>
    </w:lvl>
    <w:lvl w:ilvl="5" w:tplc="B286348C">
      <w:start w:val="1"/>
      <w:numFmt w:val="lowerRoman"/>
      <w:lvlText w:val="%6."/>
      <w:lvlJc w:val="right"/>
      <w:pPr>
        <w:ind w:left="4320" w:hanging="180"/>
      </w:pPr>
    </w:lvl>
    <w:lvl w:ilvl="6" w:tplc="35A4651E">
      <w:start w:val="1"/>
      <w:numFmt w:val="decimal"/>
      <w:lvlText w:val="%7."/>
      <w:lvlJc w:val="left"/>
      <w:pPr>
        <w:ind w:left="5040" w:hanging="360"/>
      </w:pPr>
    </w:lvl>
    <w:lvl w:ilvl="7" w:tplc="9EC43BAC">
      <w:start w:val="1"/>
      <w:numFmt w:val="lowerLetter"/>
      <w:lvlText w:val="%8."/>
      <w:lvlJc w:val="left"/>
      <w:pPr>
        <w:ind w:left="5760" w:hanging="360"/>
      </w:pPr>
    </w:lvl>
    <w:lvl w:ilvl="8" w:tplc="AB7AEFE6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4CC14A6"/>
    <w:multiLevelType w:val="hybridMultilevel"/>
    <w:tmpl w:val="59B4CF18"/>
    <w:lvl w:ilvl="0" w:tplc="80085844">
      <w:start w:val="1"/>
      <w:numFmt w:val="decimal"/>
      <w:lvlText w:val="%1."/>
      <w:lvlJc w:val="left"/>
      <w:pPr>
        <w:ind w:left="360" w:hanging="360"/>
      </w:pPr>
      <w:rPr>
        <w:rFonts w:ascii="Arial" w:eastAsia="Arial" w:hAnsi="Arial" w:cs="Arial" w:hint="default"/>
        <w:sz w:val="22"/>
        <w:szCs w:val="22"/>
      </w:rPr>
    </w:lvl>
    <w:lvl w:ilvl="1" w:tplc="730ACC42">
      <w:start w:val="1"/>
      <w:numFmt w:val="lowerLetter"/>
      <w:lvlText w:val="%2."/>
      <w:lvlJc w:val="left"/>
      <w:pPr>
        <w:ind w:left="1440" w:hanging="360"/>
      </w:pPr>
      <w:rPr>
        <w:rFonts w:ascii="Arial" w:hAnsi="Arial" w:cs="Aria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64451CC"/>
    <w:multiLevelType w:val="hybridMultilevel"/>
    <w:tmpl w:val="2A00D106"/>
    <w:lvl w:ilvl="0" w:tplc="80085844">
      <w:start w:val="1"/>
      <w:numFmt w:val="decimal"/>
      <w:lvlText w:val="%1."/>
      <w:lvlJc w:val="left"/>
      <w:pPr>
        <w:ind w:left="360" w:hanging="360"/>
      </w:pPr>
      <w:rPr>
        <w:rFonts w:ascii="Arial" w:eastAsia="Arial" w:hAnsi="Arial" w:cs="Arial" w:hint="default"/>
        <w:sz w:val="22"/>
        <w:szCs w:val="22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7473205"/>
    <w:multiLevelType w:val="hybridMultilevel"/>
    <w:tmpl w:val="1BB8B422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8F071FD"/>
    <w:multiLevelType w:val="hybridMultilevel"/>
    <w:tmpl w:val="A838F754"/>
    <w:lvl w:ilvl="0" w:tplc="33F80E38">
      <w:start w:val="1"/>
      <w:numFmt w:val="decimal"/>
      <w:lvlText w:val="%1."/>
      <w:lvlJc w:val="left"/>
      <w:pPr>
        <w:ind w:left="360" w:hanging="360"/>
      </w:pPr>
      <w:rPr>
        <w:rFonts w:ascii="Arial" w:eastAsia="Arial" w:hAnsi="Arial" w:cs="Arial" w:hint="default"/>
        <w:i w:val="0"/>
        <w:sz w:val="22"/>
        <w:szCs w:val="22"/>
      </w:rPr>
    </w:lvl>
    <w:lvl w:ilvl="1" w:tplc="E28009D0">
      <w:numFmt w:val="bullet"/>
      <w:lvlText w:val="-"/>
      <w:lvlJc w:val="left"/>
      <w:pPr>
        <w:ind w:left="1440" w:hanging="360"/>
      </w:pPr>
      <w:rPr>
        <w:rFonts w:ascii="Arial" w:eastAsia="SimSun" w:hAnsi="Arial" w:cs="Arial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3C8732C"/>
    <w:multiLevelType w:val="hybridMultilevel"/>
    <w:tmpl w:val="D10A0FC8"/>
    <w:lvl w:ilvl="0" w:tplc="9716952C">
      <w:start w:val="1"/>
      <w:numFmt w:val="upperLetter"/>
      <w:lvlText w:val="%1."/>
      <w:lvlJc w:val="left"/>
      <w:pPr>
        <w:ind w:left="0" w:firstLine="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73714F0"/>
    <w:multiLevelType w:val="hybridMultilevel"/>
    <w:tmpl w:val="E6864D94"/>
    <w:lvl w:ilvl="0" w:tplc="9716952C">
      <w:start w:val="1"/>
      <w:numFmt w:val="upperLetter"/>
      <w:lvlText w:val="%1."/>
      <w:lvlJc w:val="left"/>
      <w:pPr>
        <w:ind w:left="0" w:firstLine="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8D538B1"/>
    <w:multiLevelType w:val="hybridMultilevel"/>
    <w:tmpl w:val="1FF45252"/>
    <w:lvl w:ilvl="0" w:tplc="99365B8C">
      <w:start w:val="1"/>
      <w:numFmt w:val="decimal"/>
      <w:lvlText w:val="%1."/>
      <w:lvlJc w:val="left"/>
      <w:pPr>
        <w:ind w:left="720" w:hanging="360"/>
      </w:pPr>
      <w:rPr>
        <w:rFonts w:hint="default"/>
        <w:sz w:val="2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F7836F3"/>
    <w:multiLevelType w:val="hybridMultilevel"/>
    <w:tmpl w:val="DF38E938"/>
    <w:lvl w:ilvl="0" w:tplc="229CFE1A">
      <w:start w:val="1"/>
      <w:numFmt w:val="bullet"/>
      <w:lvlText w:val=""/>
      <w:lvlJc w:val="left"/>
      <w:pPr>
        <w:ind w:left="360" w:hanging="360"/>
      </w:pPr>
      <w:rPr>
        <w:rFonts w:ascii="Symbol" w:eastAsia="SimSun" w:hAnsi="Symbo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64CE7260"/>
    <w:multiLevelType w:val="hybridMultilevel"/>
    <w:tmpl w:val="B39AA9E8"/>
    <w:lvl w:ilvl="0" w:tplc="F4527736"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69A601C"/>
    <w:multiLevelType w:val="hybridMultilevel"/>
    <w:tmpl w:val="D496257E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A476F2A"/>
    <w:multiLevelType w:val="hybridMultilevel"/>
    <w:tmpl w:val="C2026DF0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DF7696A"/>
    <w:multiLevelType w:val="hybridMultilevel"/>
    <w:tmpl w:val="6F00C150"/>
    <w:lvl w:ilvl="0" w:tplc="AE5ECBB0">
      <w:start w:val="1"/>
      <w:numFmt w:val="decimal"/>
      <w:lvlText w:val="%1."/>
      <w:lvlJc w:val="left"/>
      <w:pPr>
        <w:ind w:left="360" w:hanging="360"/>
      </w:pPr>
      <w:rPr>
        <w:rFonts w:ascii="Arial" w:eastAsia="Arial" w:hAnsi="Arial" w:cs="Arial" w:hint="default"/>
        <w:i w:val="0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EB26562"/>
    <w:multiLevelType w:val="hybridMultilevel"/>
    <w:tmpl w:val="E6864D94"/>
    <w:lvl w:ilvl="0" w:tplc="9716952C">
      <w:start w:val="1"/>
      <w:numFmt w:val="upperLetter"/>
      <w:lvlText w:val="%1."/>
      <w:lvlJc w:val="left"/>
      <w:pPr>
        <w:ind w:left="0" w:firstLine="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0CE5764"/>
    <w:multiLevelType w:val="hybridMultilevel"/>
    <w:tmpl w:val="B394BEE2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55B77A9"/>
    <w:multiLevelType w:val="hybridMultilevel"/>
    <w:tmpl w:val="E11C92F2"/>
    <w:lvl w:ilvl="0" w:tplc="0C0A001B">
      <w:start w:val="1"/>
      <w:numFmt w:val="lowerRoman"/>
      <w:lvlText w:val="%1."/>
      <w:lvlJc w:val="right"/>
      <w:pPr>
        <w:ind w:left="1080" w:hanging="360"/>
      </w:pPr>
    </w:lvl>
    <w:lvl w:ilvl="1" w:tplc="0C0A0019" w:tentative="1">
      <w:start w:val="1"/>
      <w:numFmt w:val="lowerLetter"/>
      <w:lvlText w:val="%2."/>
      <w:lvlJc w:val="left"/>
      <w:pPr>
        <w:ind w:left="1800" w:hanging="360"/>
      </w:pPr>
    </w:lvl>
    <w:lvl w:ilvl="2" w:tplc="0C0A001B" w:tentative="1">
      <w:start w:val="1"/>
      <w:numFmt w:val="lowerRoman"/>
      <w:lvlText w:val="%3."/>
      <w:lvlJc w:val="right"/>
      <w:pPr>
        <w:ind w:left="2520" w:hanging="180"/>
      </w:pPr>
    </w:lvl>
    <w:lvl w:ilvl="3" w:tplc="0C0A000F" w:tentative="1">
      <w:start w:val="1"/>
      <w:numFmt w:val="decimal"/>
      <w:lvlText w:val="%4."/>
      <w:lvlJc w:val="left"/>
      <w:pPr>
        <w:ind w:left="3240" w:hanging="360"/>
      </w:pPr>
    </w:lvl>
    <w:lvl w:ilvl="4" w:tplc="0C0A0019" w:tentative="1">
      <w:start w:val="1"/>
      <w:numFmt w:val="lowerLetter"/>
      <w:lvlText w:val="%5."/>
      <w:lvlJc w:val="left"/>
      <w:pPr>
        <w:ind w:left="3960" w:hanging="360"/>
      </w:pPr>
    </w:lvl>
    <w:lvl w:ilvl="5" w:tplc="0C0A001B" w:tentative="1">
      <w:start w:val="1"/>
      <w:numFmt w:val="lowerRoman"/>
      <w:lvlText w:val="%6."/>
      <w:lvlJc w:val="right"/>
      <w:pPr>
        <w:ind w:left="4680" w:hanging="180"/>
      </w:pPr>
    </w:lvl>
    <w:lvl w:ilvl="6" w:tplc="0C0A000F" w:tentative="1">
      <w:start w:val="1"/>
      <w:numFmt w:val="decimal"/>
      <w:lvlText w:val="%7."/>
      <w:lvlJc w:val="left"/>
      <w:pPr>
        <w:ind w:left="5400" w:hanging="360"/>
      </w:pPr>
    </w:lvl>
    <w:lvl w:ilvl="7" w:tplc="0C0A0019" w:tentative="1">
      <w:start w:val="1"/>
      <w:numFmt w:val="lowerLetter"/>
      <w:lvlText w:val="%8."/>
      <w:lvlJc w:val="left"/>
      <w:pPr>
        <w:ind w:left="6120" w:hanging="360"/>
      </w:pPr>
    </w:lvl>
    <w:lvl w:ilvl="8" w:tplc="0C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79A0411C"/>
    <w:multiLevelType w:val="hybridMultilevel"/>
    <w:tmpl w:val="E340AFC6"/>
    <w:lvl w:ilvl="0" w:tplc="E12CEA94">
      <w:start w:val="1"/>
      <w:numFmt w:val="decimal"/>
      <w:lvlText w:val="%1."/>
      <w:lvlJc w:val="left"/>
      <w:pPr>
        <w:ind w:left="360" w:hanging="360"/>
      </w:pPr>
      <w:rPr>
        <w:rFonts w:hint="default"/>
        <w:color w:val="FFFFFF" w:themeColor="background1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7BF12213"/>
    <w:multiLevelType w:val="hybridMultilevel"/>
    <w:tmpl w:val="66400540"/>
    <w:lvl w:ilvl="0" w:tplc="E79E290A">
      <w:numFmt w:val="bullet"/>
      <w:lvlText w:val=""/>
      <w:lvlJc w:val="left"/>
      <w:pPr>
        <w:ind w:left="1080" w:hanging="360"/>
      </w:pPr>
      <w:rPr>
        <w:rFonts w:ascii="Symbol" w:eastAsia="SimSun" w:hAnsi="Symbol" w:cs="Times New Roman" w:hint="default"/>
      </w:rPr>
    </w:lvl>
    <w:lvl w:ilvl="1" w:tplc="0C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2" w:tplc="0C0A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 w15:restartNumberingAfterBreak="0">
    <w:nsid w:val="7C645D70"/>
    <w:multiLevelType w:val="hybridMultilevel"/>
    <w:tmpl w:val="2034B742"/>
    <w:lvl w:ilvl="0" w:tplc="E28009D0">
      <w:numFmt w:val="bullet"/>
      <w:lvlText w:val="-"/>
      <w:lvlJc w:val="left"/>
      <w:pPr>
        <w:ind w:left="1080" w:hanging="360"/>
      </w:pPr>
      <w:rPr>
        <w:rFonts w:ascii="Arial" w:eastAsia="SimSun" w:hAnsi="Arial" w:cs="Arial" w:hint="default"/>
      </w:rPr>
    </w:lvl>
    <w:lvl w:ilvl="1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29"/>
  </w:num>
  <w:num w:numId="2">
    <w:abstractNumId w:val="9"/>
  </w:num>
  <w:num w:numId="3">
    <w:abstractNumId w:val="4"/>
  </w:num>
  <w:num w:numId="4">
    <w:abstractNumId w:val="1"/>
  </w:num>
  <w:num w:numId="5">
    <w:abstractNumId w:val="13"/>
  </w:num>
  <w:num w:numId="6">
    <w:abstractNumId w:val="30"/>
  </w:num>
  <w:num w:numId="7">
    <w:abstractNumId w:val="8"/>
  </w:num>
  <w:num w:numId="8">
    <w:abstractNumId w:val="16"/>
  </w:num>
  <w:num w:numId="9">
    <w:abstractNumId w:val="31"/>
  </w:num>
  <w:num w:numId="10">
    <w:abstractNumId w:val="6"/>
  </w:num>
  <w:num w:numId="11">
    <w:abstractNumId w:val="25"/>
  </w:num>
  <w:num w:numId="12">
    <w:abstractNumId w:val="15"/>
  </w:num>
  <w:num w:numId="13">
    <w:abstractNumId w:val="22"/>
  </w:num>
  <w:num w:numId="14">
    <w:abstractNumId w:val="2"/>
  </w:num>
  <w:num w:numId="15">
    <w:abstractNumId w:val="19"/>
  </w:num>
  <w:num w:numId="16">
    <w:abstractNumId w:val="28"/>
  </w:num>
  <w:num w:numId="17">
    <w:abstractNumId w:val="10"/>
  </w:num>
  <w:num w:numId="18">
    <w:abstractNumId w:val="0"/>
  </w:num>
  <w:num w:numId="19">
    <w:abstractNumId w:val="4"/>
  </w:num>
  <w:num w:numId="20">
    <w:abstractNumId w:val="11"/>
  </w:num>
  <w:num w:numId="21">
    <w:abstractNumId w:val="26"/>
  </w:num>
  <w:num w:numId="22">
    <w:abstractNumId w:val="18"/>
  </w:num>
  <w:num w:numId="23">
    <w:abstractNumId w:val="20"/>
  </w:num>
  <w:num w:numId="24">
    <w:abstractNumId w:val="21"/>
  </w:num>
  <w:num w:numId="25">
    <w:abstractNumId w:val="12"/>
  </w:num>
  <w:num w:numId="26">
    <w:abstractNumId w:val="27"/>
  </w:num>
  <w:num w:numId="27">
    <w:abstractNumId w:val="7"/>
  </w:num>
  <w:num w:numId="28">
    <w:abstractNumId w:val="14"/>
  </w:num>
  <w:num w:numId="29">
    <w:abstractNumId w:val="23"/>
  </w:num>
  <w:num w:numId="30">
    <w:abstractNumId w:val="5"/>
  </w:num>
  <w:num w:numId="31">
    <w:abstractNumId w:val="24"/>
  </w:num>
  <w:num w:numId="32">
    <w:abstractNumId w:val="17"/>
  </w:num>
  <w:num w:numId="33">
    <w:abstractNumId w:val="3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activeWritingStyle w:appName="MSWord" w:lang="en-GB" w:vendorID="64" w:dllVersion="6" w:nlCheck="1" w:checkStyle="1"/>
  <w:activeWritingStyle w:appName="MSWord" w:lang="es-ES" w:vendorID="64" w:dllVersion="6" w:nlCheck="1" w:checkStyle="0"/>
  <w:activeWritingStyle w:appName="MSWord" w:lang="en-US" w:vendorID="64" w:dllVersion="6" w:nlCheck="1" w:checkStyle="1"/>
  <w:activeWritingStyle w:appName="MSWord" w:lang="en-GB" w:vendorID="64" w:dllVersion="4096" w:nlCheck="1" w:checkStyle="0"/>
  <w:activeWritingStyle w:appName="MSWord" w:lang="es-ES" w:vendorID="64" w:dllVersion="4096" w:nlCheck="1" w:checkStyle="0"/>
  <w:activeWritingStyle w:appName="MSWord" w:lang="es-ES_tradnl" w:vendorID="64" w:dllVersion="4096" w:nlCheck="1" w:checkStyle="0"/>
  <w:activeWritingStyle w:appName="MSWord" w:lang="en-US" w:vendorID="64" w:dllVersion="4096" w:nlCheck="1" w:checkStyle="0"/>
  <w:activeWritingStyle w:appName="MSWord" w:lang="en-US" w:vendorID="64" w:dllVersion="0" w:nlCheck="1" w:checkStyle="0"/>
  <w:activeWritingStyle w:appName="MSWord" w:lang="en-GB" w:vendorID="64" w:dllVersion="0" w:nlCheck="1" w:checkStyle="0"/>
  <w:activeWritingStyle w:appName="MSWord" w:lang="es-ES" w:vendorID="64" w:dllVersion="0" w:nlCheck="1" w:checkStyle="0"/>
  <w:activeWritingStyle w:appName="MSWord" w:lang="en-GB" w:vendorID="64" w:dllVersion="131078" w:nlCheck="1" w:checkStyle="1"/>
  <w:activeWritingStyle w:appName="MSWord" w:lang="es-ES" w:vendorID="64" w:dllVersion="131078" w:nlCheck="1" w:checkStyle="0"/>
  <w:activeWritingStyle w:appName="MSWord" w:lang="en-US" w:vendorID="64" w:dllVersion="131078" w:nlCheck="1" w:checkStyle="1"/>
  <w:defaultTabStop w:val="720"/>
  <w:hyphenationZone w:val="425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05E4E"/>
    <w:rsid w:val="00000238"/>
    <w:rsid w:val="00000D7F"/>
    <w:rsid w:val="00001505"/>
    <w:rsid w:val="00001BE4"/>
    <w:rsid w:val="000030C2"/>
    <w:rsid w:val="00003254"/>
    <w:rsid w:val="0000344F"/>
    <w:rsid w:val="00003A5F"/>
    <w:rsid w:val="000042F4"/>
    <w:rsid w:val="00004FF8"/>
    <w:rsid w:val="000055F6"/>
    <w:rsid w:val="000056D5"/>
    <w:rsid w:val="000061A6"/>
    <w:rsid w:val="000077E7"/>
    <w:rsid w:val="0001067D"/>
    <w:rsid w:val="00012223"/>
    <w:rsid w:val="000124B6"/>
    <w:rsid w:val="000124C9"/>
    <w:rsid w:val="00013C98"/>
    <w:rsid w:val="00013DD5"/>
    <w:rsid w:val="000144EE"/>
    <w:rsid w:val="00015A70"/>
    <w:rsid w:val="000161D0"/>
    <w:rsid w:val="000164B6"/>
    <w:rsid w:val="0001756B"/>
    <w:rsid w:val="00017CF8"/>
    <w:rsid w:val="00020F93"/>
    <w:rsid w:val="00021304"/>
    <w:rsid w:val="000213C5"/>
    <w:rsid w:val="000219FB"/>
    <w:rsid w:val="00022C74"/>
    <w:rsid w:val="00025073"/>
    <w:rsid w:val="00025197"/>
    <w:rsid w:val="000252DE"/>
    <w:rsid w:val="00025A18"/>
    <w:rsid w:val="00025ECD"/>
    <w:rsid w:val="00026A8A"/>
    <w:rsid w:val="00032776"/>
    <w:rsid w:val="00033A73"/>
    <w:rsid w:val="00033C6D"/>
    <w:rsid w:val="000340F9"/>
    <w:rsid w:val="00036652"/>
    <w:rsid w:val="00036934"/>
    <w:rsid w:val="00037465"/>
    <w:rsid w:val="00040355"/>
    <w:rsid w:val="00040CBF"/>
    <w:rsid w:val="00043AE4"/>
    <w:rsid w:val="00051285"/>
    <w:rsid w:val="00051B66"/>
    <w:rsid w:val="0005400A"/>
    <w:rsid w:val="0005463B"/>
    <w:rsid w:val="00054A5B"/>
    <w:rsid w:val="0005535F"/>
    <w:rsid w:val="0005666A"/>
    <w:rsid w:val="000568EB"/>
    <w:rsid w:val="00057173"/>
    <w:rsid w:val="00060CE7"/>
    <w:rsid w:val="000615DC"/>
    <w:rsid w:val="000618DD"/>
    <w:rsid w:val="00063213"/>
    <w:rsid w:val="000649D2"/>
    <w:rsid w:val="00064F18"/>
    <w:rsid w:val="00065347"/>
    <w:rsid w:val="00065B40"/>
    <w:rsid w:val="000662E7"/>
    <w:rsid w:val="00066902"/>
    <w:rsid w:val="00070FE1"/>
    <w:rsid w:val="000714B0"/>
    <w:rsid w:val="0007302F"/>
    <w:rsid w:val="0007364E"/>
    <w:rsid w:val="00073D5B"/>
    <w:rsid w:val="00074A72"/>
    <w:rsid w:val="00075470"/>
    <w:rsid w:val="000760CF"/>
    <w:rsid w:val="000765D3"/>
    <w:rsid w:val="00077468"/>
    <w:rsid w:val="0007782E"/>
    <w:rsid w:val="00077DF2"/>
    <w:rsid w:val="00077E80"/>
    <w:rsid w:val="000829DC"/>
    <w:rsid w:val="00082B42"/>
    <w:rsid w:val="00083A1B"/>
    <w:rsid w:val="00087907"/>
    <w:rsid w:val="00087EF3"/>
    <w:rsid w:val="00090100"/>
    <w:rsid w:val="000906BC"/>
    <w:rsid w:val="00090854"/>
    <w:rsid w:val="00091444"/>
    <w:rsid w:val="000933DC"/>
    <w:rsid w:val="000940AC"/>
    <w:rsid w:val="0009453D"/>
    <w:rsid w:val="000945CB"/>
    <w:rsid w:val="00094B83"/>
    <w:rsid w:val="000958D4"/>
    <w:rsid w:val="00095D05"/>
    <w:rsid w:val="000977D3"/>
    <w:rsid w:val="000A17F1"/>
    <w:rsid w:val="000A2594"/>
    <w:rsid w:val="000A3BA7"/>
    <w:rsid w:val="000A6263"/>
    <w:rsid w:val="000A6C9A"/>
    <w:rsid w:val="000A7ABD"/>
    <w:rsid w:val="000B07EA"/>
    <w:rsid w:val="000B0B03"/>
    <w:rsid w:val="000B13A1"/>
    <w:rsid w:val="000B37D4"/>
    <w:rsid w:val="000B450F"/>
    <w:rsid w:val="000B5EA2"/>
    <w:rsid w:val="000B7821"/>
    <w:rsid w:val="000B7D1E"/>
    <w:rsid w:val="000C1E0A"/>
    <w:rsid w:val="000C494D"/>
    <w:rsid w:val="000C4D85"/>
    <w:rsid w:val="000C4EB3"/>
    <w:rsid w:val="000C5D3E"/>
    <w:rsid w:val="000C6CDD"/>
    <w:rsid w:val="000C7851"/>
    <w:rsid w:val="000D0BD9"/>
    <w:rsid w:val="000D1D09"/>
    <w:rsid w:val="000D1FEE"/>
    <w:rsid w:val="000D56D9"/>
    <w:rsid w:val="000E0C85"/>
    <w:rsid w:val="000E3E22"/>
    <w:rsid w:val="000E3F05"/>
    <w:rsid w:val="000E45D0"/>
    <w:rsid w:val="000E4747"/>
    <w:rsid w:val="000E579B"/>
    <w:rsid w:val="000E6B67"/>
    <w:rsid w:val="000E726A"/>
    <w:rsid w:val="000F2513"/>
    <w:rsid w:val="000F2AF8"/>
    <w:rsid w:val="000F3776"/>
    <w:rsid w:val="000F7CAE"/>
    <w:rsid w:val="00100D8E"/>
    <w:rsid w:val="001022BC"/>
    <w:rsid w:val="00102440"/>
    <w:rsid w:val="001024A8"/>
    <w:rsid w:val="00102BED"/>
    <w:rsid w:val="00103F44"/>
    <w:rsid w:val="00104C31"/>
    <w:rsid w:val="00111067"/>
    <w:rsid w:val="00111F4A"/>
    <w:rsid w:val="001131AB"/>
    <w:rsid w:val="00113327"/>
    <w:rsid w:val="00113715"/>
    <w:rsid w:val="001146D9"/>
    <w:rsid w:val="00116B2D"/>
    <w:rsid w:val="001201B7"/>
    <w:rsid w:val="0012177E"/>
    <w:rsid w:val="001217A9"/>
    <w:rsid w:val="00121B43"/>
    <w:rsid w:val="0012275C"/>
    <w:rsid w:val="00122AC4"/>
    <w:rsid w:val="00122B75"/>
    <w:rsid w:val="00125DD6"/>
    <w:rsid w:val="00125E36"/>
    <w:rsid w:val="001266BF"/>
    <w:rsid w:val="00126D24"/>
    <w:rsid w:val="00127573"/>
    <w:rsid w:val="0013061F"/>
    <w:rsid w:val="001312CF"/>
    <w:rsid w:val="00131EFD"/>
    <w:rsid w:val="0013203E"/>
    <w:rsid w:val="00132266"/>
    <w:rsid w:val="001333E5"/>
    <w:rsid w:val="00134E20"/>
    <w:rsid w:val="00136618"/>
    <w:rsid w:val="001367FC"/>
    <w:rsid w:val="0013691A"/>
    <w:rsid w:val="00140266"/>
    <w:rsid w:val="00143FA6"/>
    <w:rsid w:val="0014533F"/>
    <w:rsid w:val="001453AC"/>
    <w:rsid w:val="00145FA6"/>
    <w:rsid w:val="001473B8"/>
    <w:rsid w:val="00150E4E"/>
    <w:rsid w:val="00155CC4"/>
    <w:rsid w:val="0015685C"/>
    <w:rsid w:val="00157518"/>
    <w:rsid w:val="0016154B"/>
    <w:rsid w:val="0016298E"/>
    <w:rsid w:val="0016333C"/>
    <w:rsid w:val="001633FC"/>
    <w:rsid w:val="00163E57"/>
    <w:rsid w:val="00164007"/>
    <w:rsid w:val="00165438"/>
    <w:rsid w:val="001654CE"/>
    <w:rsid w:val="00165705"/>
    <w:rsid w:val="00166935"/>
    <w:rsid w:val="001727C8"/>
    <w:rsid w:val="001739D9"/>
    <w:rsid w:val="00173C55"/>
    <w:rsid w:val="00174F58"/>
    <w:rsid w:val="001754CB"/>
    <w:rsid w:val="001757B9"/>
    <w:rsid w:val="001760BD"/>
    <w:rsid w:val="00176880"/>
    <w:rsid w:val="00177985"/>
    <w:rsid w:val="00181B5A"/>
    <w:rsid w:val="001828A2"/>
    <w:rsid w:val="00183343"/>
    <w:rsid w:val="001835DE"/>
    <w:rsid w:val="001848BD"/>
    <w:rsid w:val="00184F2A"/>
    <w:rsid w:val="00184FD2"/>
    <w:rsid w:val="001853EB"/>
    <w:rsid w:val="00186406"/>
    <w:rsid w:val="00187A74"/>
    <w:rsid w:val="00190322"/>
    <w:rsid w:val="001917EA"/>
    <w:rsid w:val="001918D4"/>
    <w:rsid w:val="00192349"/>
    <w:rsid w:val="00193AB0"/>
    <w:rsid w:val="00195886"/>
    <w:rsid w:val="0019672D"/>
    <w:rsid w:val="00197EFA"/>
    <w:rsid w:val="001A4EA1"/>
    <w:rsid w:val="001A6D23"/>
    <w:rsid w:val="001B02AC"/>
    <w:rsid w:val="001B0671"/>
    <w:rsid w:val="001B2DFC"/>
    <w:rsid w:val="001B3B00"/>
    <w:rsid w:val="001B483A"/>
    <w:rsid w:val="001B6789"/>
    <w:rsid w:val="001B763C"/>
    <w:rsid w:val="001C087E"/>
    <w:rsid w:val="001C1749"/>
    <w:rsid w:val="001C1D46"/>
    <w:rsid w:val="001C2B98"/>
    <w:rsid w:val="001C3690"/>
    <w:rsid w:val="001C4F3E"/>
    <w:rsid w:val="001C599E"/>
    <w:rsid w:val="001C5F17"/>
    <w:rsid w:val="001C66A3"/>
    <w:rsid w:val="001C6EE3"/>
    <w:rsid w:val="001C7266"/>
    <w:rsid w:val="001C73D2"/>
    <w:rsid w:val="001D2770"/>
    <w:rsid w:val="001D2F7F"/>
    <w:rsid w:val="001D4B25"/>
    <w:rsid w:val="001D65D6"/>
    <w:rsid w:val="001D6995"/>
    <w:rsid w:val="001E0AE1"/>
    <w:rsid w:val="001E11EA"/>
    <w:rsid w:val="001E2235"/>
    <w:rsid w:val="001E66DB"/>
    <w:rsid w:val="001E6D81"/>
    <w:rsid w:val="001E7176"/>
    <w:rsid w:val="001E7B8E"/>
    <w:rsid w:val="001F0B03"/>
    <w:rsid w:val="001F1EF9"/>
    <w:rsid w:val="001F2905"/>
    <w:rsid w:val="001F484B"/>
    <w:rsid w:val="001F51CD"/>
    <w:rsid w:val="001F6F05"/>
    <w:rsid w:val="001F7281"/>
    <w:rsid w:val="0020069A"/>
    <w:rsid w:val="00200DA5"/>
    <w:rsid w:val="00201C84"/>
    <w:rsid w:val="00202672"/>
    <w:rsid w:val="0020353C"/>
    <w:rsid w:val="002046D2"/>
    <w:rsid w:val="0020597F"/>
    <w:rsid w:val="00206AB9"/>
    <w:rsid w:val="00207343"/>
    <w:rsid w:val="00207870"/>
    <w:rsid w:val="00207DD6"/>
    <w:rsid w:val="00210A40"/>
    <w:rsid w:val="00216D6D"/>
    <w:rsid w:val="0022075C"/>
    <w:rsid w:val="00220FDF"/>
    <w:rsid w:val="00221567"/>
    <w:rsid w:val="002218A6"/>
    <w:rsid w:val="0022233F"/>
    <w:rsid w:val="00222A2A"/>
    <w:rsid w:val="00223163"/>
    <w:rsid w:val="0022423F"/>
    <w:rsid w:val="00224593"/>
    <w:rsid w:val="002265B3"/>
    <w:rsid w:val="00227E67"/>
    <w:rsid w:val="0023000D"/>
    <w:rsid w:val="00230714"/>
    <w:rsid w:val="00230C60"/>
    <w:rsid w:val="00233658"/>
    <w:rsid w:val="00234726"/>
    <w:rsid w:val="00234958"/>
    <w:rsid w:val="002349E2"/>
    <w:rsid w:val="0023672F"/>
    <w:rsid w:val="00236A43"/>
    <w:rsid w:val="00236F83"/>
    <w:rsid w:val="00240106"/>
    <w:rsid w:val="00240476"/>
    <w:rsid w:val="00242624"/>
    <w:rsid w:val="002431AB"/>
    <w:rsid w:val="00243576"/>
    <w:rsid w:val="0024368B"/>
    <w:rsid w:val="002439B7"/>
    <w:rsid w:val="00243E87"/>
    <w:rsid w:val="00243F88"/>
    <w:rsid w:val="00245C12"/>
    <w:rsid w:val="00245F50"/>
    <w:rsid w:val="002468F4"/>
    <w:rsid w:val="0025090D"/>
    <w:rsid w:val="00251423"/>
    <w:rsid w:val="002539B8"/>
    <w:rsid w:val="002539F4"/>
    <w:rsid w:val="0025424B"/>
    <w:rsid w:val="0025444D"/>
    <w:rsid w:val="00254DC9"/>
    <w:rsid w:val="00255607"/>
    <w:rsid w:val="00255C41"/>
    <w:rsid w:val="002600F5"/>
    <w:rsid w:val="00260739"/>
    <w:rsid w:val="00262D95"/>
    <w:rsid w:val="00266302"/>
    <w:rsid w:val="00270232"/>
    <w:rsid w:val="00270480"/>
    <w:rsid w:val="002705A5"/>
    <w:rsid w:val="00270960"/>
    <w:rsid w:val="00272B21"/>
    <w:rsid w:val="00272D2A"/>
    <w:rsid w:val="00272EA4"/>
    <w:rsid w:val="00273264"/>
    <w:rsid w:val="002737D4"/>
    <w:rsid w:val="002739D7"/>
    <w:rsid w:val="002742F6"/>
    <w:rsid w:val="00275A55"/>
    <w:rsid w:val="00275C09"/>
    <w:rsid w:val="00276AE5"/>
    <w:rsid w:val="002802E1"/>
    <w:rsid w:val="00280CCF"/>
    <w:rsid w:val="00281313"/>
    <w:rsid w:val="002835BD"/>
    <w:rsid w:val="002842F0"/>
    <w:rsid w:val="00286619"/>
    <w:rsid w:val="00286733"/>
    <w:rsid w:val="00286DF5"/>
    <w:rsid w:val="00287E97"/>
    <w:rsid w:val="00292C62"/>
    <w:rsid w:val="0029305C"/>
    <w:rsid w:val="00293D96"/>
    <w:rsid w:val="002948A0"/>
    <w:rsid w:val="00295207"/>
    <w:rsid w:val="002955B8"/>
    <w:rsid w:val="00295652"/>
    <w:rsid w:val="00296479"/>
    <w:rsid w:val="002972A5"/>
    <w:rsid w:val="00297341"/>
    <w:rsid w:val="002A0632"/>
    <w:rsid w:val="002A0A13"/>
    <w:rsid w:val="002A2C2D"/>
    <w:rsid w:val="002A2D0F"/>
    <w:rsid w:val="002A2E58"/>
    <w:rsid w:val="002A3131"/>
    <w:rsid w:val="002A3E78"/>
    <w:rsid w:val="002A56B9"/>
    <w:rsid w:val="002A653E"/>
    <w:rsid w:val="002A6550"/>
    <w:rsid w:val="002A67C2"/>
    <w:rsid w:val="002A6C57"/>
    <w:rsid w:val="002B05D9"/>
    <w:rsid w:val="002B304B"/>
    <w:rsid w:val="002B42C0"/>
    <w:rsid w:val="002B43EB"/>
    <w:rsid w:val="002B645D"/>
    <w:rsid w:val="002B6A9C"/>
    <w:rsid w:val="002B6F9D"/>
    <w:rsid w:val="002C0FAC"/>
    <w:rsid w:val="002C1357"/>
    <w:rsid w:val="002C44CB"/>
    <w:rsid w:val="002C4BEC"/>
    <w:rsid w:val="002C640F"/>
    <w:rsid w:val="002C65E8"/>
    <w:rsid w:val="002C6BA7"/>
    <w:rsid w:val="002D107B"/>
    <w:rsid w:val="002D3C2A"/>
    <w:rsid w:val="002D4333"/>
    <w:rsid w:val="002D5C80"/>
    <w:rsid w:val="002D6B5D"/>
    <w:rsid w:val="002D7B28"/>
    <w:rsid w:val="002E14FF"/>
    <w:rsid w:val="002E1B50"/>
    <w:rsid w:val="002E1DCE"/>
    <w:rsid w:val="002E22B5"/>
    <w:rsid w:val="002E24B9"/>
    <w:rsid w:val="002E2618"/>
    <w:rsid w:val="002E2C3B"/>
    <w:rsid w:val="002E459E"/>
    <w:rsid w:val="002E4CAB"/>
    <w:rsid w:val="002E5141"/>
    <w:rsid w:val="002E7407"/>
    <w:rsid w:val="002E7A66"/>
    <w:rsid w:val="002F0ADA"/>
    <w:rsid w:val="002F0AE9"/>
    <w:rsid w:val="002F0D1B"/>
    <w:rsid w:val="002F2532"/>
    <w:rsid w:val="002F6A01"/>
    <w:rsid w:val="002F781A"/>
    <w:rsid w:val="002F7943"/>
    <w:rsid w:val="0030234C"/>
    <w:rsid w:val="0030270B"/>
    <w:rsid w:val="00304621"/>
    <w:rsid w:val="00305F64"/>
    <w:rsid w:val="00306271"/>
    <w:rsid w:val="00306484"/>
    <w:rsid w:val="00306EC7"/>
    <w:rsid w:val="0030716C"/>
    <w:rsid w:val="00307E3E"/>
    <w:rsid w:val="003104D7"/>
    <w:rsid w:val="003127B1"/>
    <w:rsid w:val="00312B06"/>
    <w:rsid w:val="0031303B"/>
    <w:rsid w:val="003144D8"/>
    <w:rsid w:val="00317D2A"/>
    <w:rsid w:val="00322047"/>
    <w:rsid w:val="00324723"/>
    <w:rsid w:val="00325F72"/>
    <w:rsid w:val="0032644A"/>
    <w:rsid w:val="00326D9D"/>
    <w:rsid w:val="00327309"/>
    <w:rsid w:val="00327A55"/>
    <w:rsid w:val="00330211"/>
    <w:rsid w:val="00332527"/>
    <w:rsid w:val="00333DED"/>
    <w:rsid w:val="00336D34"/>
    <w:rsid w:val="00340100"/>
    <w:rsid w:val="003411B2"/>
    <w:rsid w:val="003415D0"/>
    <w:rsid w:val="00341F3B"/>
    <w:rsid w:val="0034350D"/>
    <w:rsid w:val="00344D8B"/>
    <w:rsid w:val="003451BD"/>
    <w:rsid w:val="00346ADA"/>
    <w:rsid w:val="00350465"/>
    <w:rsid w:val="00353A15"/>
    <w:rsid w:val="00353E11"/>
    <w:rsid w:val="00353FA8"/>
    <w:rsid w:val="003543F2"/>
    <w:rsid w:val="00354A5E"/>
    <w:rsid w:val="00355C68"/>
    <w:rsid w:val="00362810"/>
    <w:rsid w:val="00363A87"/>
    <w:rsid w:val="0036480E"/>
    <w:rsid w:val="003721C0"/>
    <w:rsid w:val="003733E3"/>
    <w:rsid w:val="00373C78"/>
    <w:rsid w:val="00374710"/>
    <w:rsid w:val="00374D90"/>
    <w:rsid w:val="00375801"/>
    <w:rsid w:val="00377ED9"/>
    <w:rsid w:val="00386690"/>
    <w:rsid w:val="0039015D"/>
    <w:rsid w:val="0039028C"/>
    <w:rsid w:val="00393C76"/>
    <w:rsid w:val="00394762"/>
    <w:rsid w:val="003956C2"/>
    <w:rsid w:val="00396880"/>
    <w:rsid w:val="003A1425"/>
    <w:rsid w:val="003A18B4"/>
    <w:rsid w:val="003A1C49"/>
    <w:rsid w:val="003A20D1"/>
    <w:rsid w:val="003A2444"/>
    <w:rsid w:val="003A271F"/>
    <w:rsid w:val="003A2899"/>
    <w:rsid w:val="003A3C70"/>
    <w:rsid w:val="003A6868"/>
    <w:rsid w:val="003A6D37"/>
    <w:rsid w:val="003A7F7E"/>
    <w:rsid w:val="003B1F75"/>
    <w:rsid w:val="003B35C1"/>
    <w:rsid w:val="003B3E81"/>
    <w:rsid w:val="003B4A30"/>
    <w:rsid w:val="003B5622"/>
    <w:rsid w:val="003B5728"/>
    <w:rsid w:val="003B5E0C"/>
    <w:rsid w:val="003B7786"/>
    <w:rsid w:val="003B7C53"/>
    <w:rsid w:val="003C45B6"/>
    <w:rsid w:val="003C4F98"/>
    <w:rsid w:val="003C538C"/>
    <w:rsid w:val="003C5510"/>
    <w:rsid w:val="003C5E5E"/>
    <w:rsid w:val="003C5FB2"/>
    <w:rsid w:val="003C6085"/>
    <w:rsid w:val="003C6A9C"/>
    <w:rsid w:val="003D1B3F"/>
    <w:rsid w:val="003D38FB"/>
    <w:rsid w:val="003D391E"/>
    <w:rsid w:val="003D6DCD"/>
    <w:rsid w:val="003D70CA"/>
    <w:rsid w:val="003E07B5"/>
    <w:rsid w:val="003E20EC"/>
    <w:rsid w:val="003E3104"/>
    <w:rsid w:val="003E6A65"/>
    <w:rsid w:val="003F2285"/>
    <w:rsid w:val="003F2C33"/>
    <w:rsid w:val="003F39E1"/>
    <w:rsid w:val="003F49BC"/>
    <w:rsid w:val="00401078"/>
    <w:rsid w:val="00401CB2"/>
    <w:rsid w:val="0040364D"/>
    <w:rsid w:val="004036CA"/>
    <w:rsid w:val="00403F5D"/>
    <w:rsid w:val="0040451A"/>
    <w:rsid w:val="00405911"/>
    <w:rsid w:val="00411583"/>
    <w:rsid w:val="004123F6"/>
    <w:rsid w:val="00413C59"/>
    <w:rsid w:val="0041471C"/>
    <w:rsid w:val="00415CE9"/>
    <w:rsid w:val="004164D0"/>
    <w:rsid w:val="0042009F"/>
    <w:rsid w:val="004206C3"/>
    <w:rsid w:val="0042111C"/>
    <w:rsid w:val="00421A32"/>
    <w:rsid w:val="00421FA4"/>
    <w:rsid w:val="00422241"/>
    <w:rsid w:val="00422517"/>
    <w:rsid w:val="00423CF2"/>
    <w:rsid w:val="00423D6F"/>
    <w:rsid w:val="004248D6"/>
    <w:rsid w:val="00425A7C"/>
    <w:rsid w:val="004276DC"/>
    <w:rsid w:val="004277E1"/>
    <w:rsid w:val="00431122"/>
    <w:rsid w:val="00431AEE"/>
    <w:rsid w:val="00432A46"/>
    <w:rsid w:val="0043336C"/>
    <w:rsid w:val="00433ADA"/>
    <w:rsid w:val="00434556"/>
    <w:rsid w:val="00440B7E"/>
    <w:rsid w:val="00440ECE"/>
    <w:rsid w:val="00444DFB"/>
    <w:rsid w:val="004453E7"/>
    <w:rsid w:val="00446397"/>
    <w:rsid w:val="00447833"/>
    <w:rsid w:val="004525BA"/>
    <w:rsid w:val="00452A8F"/>
    <w:rsid w:val="00453380"/>
    <w:rsid w:val="00457594"/>
    <w:rsid w:val="004615DF"/>
    <w:rsid w:val="004622CB"/>
    <w:rsid w:val="004628ED"/>
    <w:rsid w:val="0046329C"/>
    <w:rsid w:val="004645B6"/>
    <w:rsid w:val="00464743"/>
    <w:rsid w:val="00465BDF"/>
    <w:rsid w:val="00467A86"/>
    <w:rsid w:val="00470227"/>
    <w:rsid w:val="00471132"/>
    <w:rsid w:val="00472F0F"/>
    <w:rsid w:val="00474AEE"/>
    <w:rsid w:val="00476638"/>
    <w:rsid w:val="0047715F"/>
    <w:rsid w:val="00477D59"/>
    <w:rsid w:val="004824BB"/>
    <w:rsid w:val="004837D6"/>
    <w:rsid w:val="00483DD4"/>
    <w:rsid w:val="0048672E"/>
    <w:rsid w:val="0049017C"/>
    <w:rsid w:val="0049036D"/>
    <w:rsid w:val="004939FE"/>
    <w:rsid w:val="00493BE0"/>
    <w:rsid w:val="0049483E"/>
    <w:rsid w:val="00496C3C"/>
    <w:rsid w:val="004A2474"/>
    <w:rsid w:val="004A36B5"/>
    <w:rsid w:val="004A3B37"/>
    <w:rsid w:val="004A5466"/>
    <w:rsid w:val="004A750F"/>
    <w:rsid w:val="004B037B"/>
    <w:rsid w:val="004B1649"/>
    <w:rsid w:val="004B1F7A"/>
    <w:rsid w:val="004B4398"/>
    <w:rsid w:val="004B47C9"/>
    <w:rsid w:val="004B5549"/>
    <w:rsid w:val="004B6B57"/>
    <w:rsid w:val="004B6C55"/>
    <w:rsid w:val="004B7661"/>
    <w:rsid w:val="004B7E87"/>
    <w:rsid w:val="004C0EFA"/>
    <w:rsid w:val="004C244A"/>
    <w:rsid w:val="004C31C3"/>
    <w:rsid w:val="004C33CA"/>
    <w:rsid w:val="004C34E8"/>
    <w:rsid w:val="004C619E"/>
    <w:rsid w:val="004C7C01"/>
    <w:rsid w:val="004D2CEB"/>
    <w:rsid w:val="004D2D47"/>
    <w:rsid w:val="004D2EBB"/>
    <w:rsid w:val="004D3EA4"/>
    <w:rsid w:val="004D48DA"/>
    <w:rsid w:val="004D5870"/>
    <w:rsid w:val="004D7638"/>
    <w:rsid w:val="004D76E4"/>
    <w:rsid w:val="004D7A48"/>
    <w:rsid w:val="004D7B21"/>
    <w:rsid w:val="004D7FC5"/>
    <w:rsid w:val="004E1424"/>
    <w:rsid w:val="004E23F6"/>
    <w:rsid w:val="004E390E"/>
    <w:rsid w:val="004E600E"/>
    <w:rsid w:val="004E6304"/>
    <w:rsid w:val="004E6858"/>
    <w:rsid w:val="004E6DA3"/>
    <w:rsid w:val="004F0254"/>
    <w:rsid w:val="004F09EC"/>
    <w:rsid w:val="004F144C"/>
    <w:rsid w:val="004F2754"/>
    <w:rsid w:val="004F27C5"/>
    <w:rsid w:val="004F2C21"/>
    <w:rsid w:val="004F3D34"/>
    <w:rsid w:val="004F6197"/>
    <w:rsid w:val="00502520"/>
    <w:rsid w:val="0050326E"/>
    <w:rsid w:val="005037AE"/>
    <w:rsid w:val="00503F0D"/>
    <w:rsid w:val="005048C8"/>
    <w:rsid w:val="00505E4E"/>
    <w:rsid w:val="00505F45"/>
    <w:rsid w:val="00507AB1"/>
    <w:rsid w:val="0051446E"/>
    <w:rsid w:val="00515E4F"/>
    <w:rsid w:val="00517E45"/>
    <w:rsid w:val="00520B6D"/>
    <w:rsid w:val="00520F3D"/>
    <w:rsid w:val="00521067"/>
    <w:rsid w:val="005224A4"/>
    <w:rsid w:val="005230F8"/>
    <w:rsid w:val="0052355A"/>
    <w:rsid w:val="00523D68"/>
    <w:rsid w:val="00526B4C"/>
    <w:rsid w:val="00527726"/>
    <w:rsid w:val="0053077B"/>
    <w:rsid w:val="005310E5"/>
    <w:rsid w:val="00531DE6"/>
    <w:rsid w:val="005323B8"/>
    <w:rsid w:val="00535833"/>
    <w:rsid w:val="0053585D"/>
    <w:rsid w:val="00536B4B"/>
    <w:rsid w:val="00536D73"/>
    <w:rsid w:val="0053701C"/>
    <w:rsid w:val="0053756C"/>
    <w:rsid w:val="0053779D"/>
    <w:rsid w:val="00537972"/>
    <w:rsid w:val="00537E40"/>
    <w:rsid w:val="005402F7"/>
    <w:rsid w:val="00540CA3"/>
    <w:rsid w:val="005410D8"/>
    <w:rsid w:val="0054167A"/>
    <w:rsid w:val="00541B68"/>
    <w:rsid w:val="00543259"/>
    <w:rsid w:val="00544ACC"/>
    <w:rsid w:val="00546A2C"/>
    <w:rsid w:val="005476D1"/>
    <w:rsid w:val="00550DA6"/>
    <w:rsid w:val="005514AC"/>
    <w:rsid w:val="0055192F"/>
    <w:rsid w:val="00551931"/>
    <w:rsid w:val="0055565C"/>
    <w:rsid w:val="005563E9"/>
    <w:rsid w:val="00560445"/>
    <w:rsid w:val="00561489"/>
    <w:rsid w:val="00561CBA"/>
    <w:rsid w:val="005623B9"/>
    <w:rsid w:val="00566603"/>
    <w:rsid w:val="005678CE"/>
    <w:rsid w:val="00571D9F"/>
    <w:rsid w:val="005727AD"/>
    <w:rsid w:val="00574A9F"/>
    <w:rsid w:val="0057665F"/>
    <w:rsid w:val="00580ECA"/>
    <w:rsid w:val="00580FA3"/>
    <w:rsid w:val="00582BE4"/>
    <w:rsid w:val="0058713A"/>
    <w:rsid w:val="0058719C"/>
    <w:rsid w:val="00587241"/>
    <w:rsid w:val="00587620"/>
    <w:rsid w:val="005878A8"/>
    <w:rsid w:val="0059294B"/>
    <w:rsid w:val="0059295F"/>
    <w:rsid w:val="00594BAE"/>
    <w:rsid w:val="00594FDE"/>
    <w:rsid w:val="00595F8D"/>
    <w:rsid w:val="00595FCD"/>
    <w:rsid w:val="00596754"/>
    <w:rsid w:val="005A0A84"/>
    <w:rsid w:val="005A0C3E"/>
    <w:rsid w:val="005A211F"/>
    <w:rsid w:val="005A25A6"/>
    <w:rsid w:val="005A3DC0"/>
    <w:rsid w:val="005A46D5"/>
    <w:rsid w:val="005A616E"/>
    <w:rsid w:val="005A72FE"/>
    <w:rsid w:val="005B01BA"/>
    <w:rsid w:val="005B1390"/>
    <w:rsid w:val="005B1D9E"/>
    <w:rsid w:val="005B350F"/>
    <w:rsid w:val="005B3AF1"/>
    <w:rsid w:val="005B3E13"/>
    <w:rsid w:val="005B3F87"/>
    <w:rsid w:val="005B430B"/>
    <w:rsid w:val="005B5C19"/>
    <w:rsid w:val="005B5F4B"/>
    <w:rsid w:val="005B5F6F"/>
    <w:rsid w:val="005C1992"/>
    <w:rsid w:val="005C1A5F"/>
    <w:rsid w:val="005C23E3"/>
    <w:rsid w:val="005C4570"/>
    <w:rsid w:val="005C4686"/>
    <w:rsid w:val="005C7147"/>
    <w:rsid w:val="005C731C"/>
    <w:rsid w:val="005C7571"/>
    <w:rsid w:val="005D00F7"/>
    <w:rsid w:val="005D1E69"/>
    <w:rsid w:val="005D4820"/>
    <w:rsid w:val="005D58FA"/>
    <w:rsid w:val="005D59F8"/>
    <w:rsid w:val="005D5C3B"/>
    <w:rsid w:val="005D6D17"/>
    <w:rsid w:val="005E222E"/>
    <w:rsid w:val="005E2DEA"/>
    <w:rsid w:val="005E3549"/>
    <w:rsid w:val="005E5E12"/>
    <w:rsid w:val="005F0B65"/>
    <w:rsid w:val="005F3846"/>
    <w:rsid w:val="005F395F"/>
    <w:rsid w:val="005F68F2"/>
    <w:rsid w:val="005F773F"/>
    <w:rsid w:val="005F77B2"/>
    <w:rsid w:val="00601DA4"/>
    <w:rsid w:val="0060276E"/>
    <w:rsid w:val="0060285F"/>
    <w:rsid w:val="006046EA"/>
    <w:rsid w:val="0060483B"/>
    <w:rsid w:val="00604A25"/>
    <w:rsid w:val="0060518F"/>
    <w:rsid w:val="00605315"/>
    <w:rsid w:val="006053FB"/>
    <w:rsid w:val="00606B09"/>
    <w:rsid w:val="00606D55"/>
    <w:rsid w:val="0060709B"/>
    <w:rsid w:val="0061018C"/>
    <w:rsid w:val="006114A5"/>
    <w:rsid w:val="00612AE5"/>
    <w:rsid w:val="00615584"/>
    <w:rsid w:val="00616E74"/>
    <w:rsid w:val="006179BE"/>
    <w:rsid w:val="00617B5F"/>
    <w:rsid w:val="00620BAA"/>
    <w:rsid w:val="006227D2"/>
    <w:rsid w:val="0062294E"/>
    <w:rsid w:val="006232B2"/>
    <w:rsid w:val="006237C3"/>
    <w:rsid w:val="0062386D"/>
    <w:rsid w:val="006245D4"/>
    <w:rsid w:val="00626CBF"/>
    <w:rsid w:val="00627766"/>
    <w:rsid w:val="00627F2A"/>
    <w:rsid w:val="0063095E"/>
    <w:rsid w:val="006321FF"/>
    <w:rsid w:val="00635714"/>
    <w:rsid w:val="00635FA2"/>
    <w:rsid w:val="006372E9"/>
    <w:rsid w:val="00637957"/>
    <w:rsid w:val="00640555"/>
    <w:rsid w:val="00640FE5"/>
    <w:rsid w:val="00641A9B"/>
    <w:rsid w:val="00641C55"/>
    <w:rsid w:val="00641EB2"/>
    <w:rsid w:val="006425CB"/>
    <w:rsid w:val="0064260E"/>
    <w:rsid w:val="0064300A"/>
    <w:rsid w:val="006446FB"/>
    <w:rsid w:val="00644731"/>
    <w:rsid w:val="00644E62"/>
    <w:rsid w:val="006458A2"/>
    <w:rsid w:val="00647E9D"/>
    <w:rsid w:val="00650761"/>
    <w:rsid w:val="00652B59"/>
    <w:rsid w:val="00652C9C"/>
    <w:rsid w:val="00653079"/>
    <w:rsid w:val="00653B81"/>
    <w:rsid w:val="00654941"/>
    <w:rsid w:val="00654B79"/>
    <w:rsid w:val="00660184"/>
    <w:rsid w:val="00662161"/>
    <w:rsid w:val="0066221E"/>
    <w:rsid w:val="00662588"/>
    <w:rsid w:val="006630BB"/>
    <w:rsid w:val="00663EE6"/>
    <w:rsid w:val="00664197"/>
    <w:rsid w:val="006643B7"/>
    <w:rsid w:val="00665438"/>
    <w:rsid w:val="00665BDB"/>
    <w:rsid w:val="0066649E"/>
    <w:rsid w:val="00671050"/>
    <w:rsid w:val="00671336"/>
    <w:rsid w:val="00672062"/>
    <w:rsid w:val="00672175"/>
    <w:rsid w:val="00672B5D"/>
    <w:rsid w:val="00672CE6"/>
    <w:rsid w:val="00673B54"/>
    <w:rsid w:val="00673D46"/>
    <w:rsid w:val="006757FA"/>
    <w:rsid w:val="00675B64"/>
    <w:rsid w:val="0067669F"/>
    <w:rsid w:val="006769CE"/>
    <w:rsid w:val="00677079"/>
    <w:rsid w:val="00680326"/>
    <w:rsid w:val="00680804"/>
    <w:rsid w:val="00680CB4"/>
    <w:rsid w:val="00682216"/>
    <w:rsid w:val="006827EE"/>
    <w:rsid w:val="00682875"/>
    <w:rsid w:val="00683416"/>
    <w:rsid w:val="00684001"/>
    <w:rsid w:val="006841F4"/>
    <w:rsid w:val="006849BC"/>
    <w:rsid w:val="00685233"/>
    <w:rsid w:val="00690650"/>
    <w:rsid w:val="006915BB"/>
    <w:rsid w:val="006921DE"/>
    <w:rsid w:val="00692C31"/>
    <w:rsid w:val="00692F3F"/>
    <w:rsid w:val="006931A5"/>
    <w:rsid w:val="006932E9"/>
    <w:rsid w:val="006937D8"/>
    <w:rsid w:val="00693831"/>
    <w:rsid w:val="0069530C"/>
    <w:rsid w:val="00697C80"/>
    <w:rsid w:val="006A021C"/>
    <w:rsid w:val="006A05F9"/>
    <w:rsid w:val="006A1948"/>
    <w:rsid w:val="006A269A"/>
    <w:rsid w:val="006A287D"/>
    <w:rsid w:val="006A409E"/>
    <w:rsid w:val="006A40AF"/>
    <w:rsid w:val="006A5650"/>
    <w:rsid w:val="006B0332"/>
    <w:rsid w:val="006B2270"/>
    <w:rsid w:val="006B5740"/>
    <w:rsid w:val="006B6744"/>
    <w:rsid w:val="006B7118"/>
    <w:rsid w:val="006B76CD"/>
    <w:rsid w:val="006C3DF9"/>
    <w:rsid w:val="006C413D"/>
    <w:rsid w:val="006C46AF"/>
    <w:rsid w:val="006C4FBB"/>
    <w:rsid w:val="006C6E88"/>
    <w:rsid w:val="006D1321"/>
    <w:rsid w:val="006D2418"/>
    <w:rsid w:val="006D27F8"/>
    <w:rsid w:val="006D38FF"/>
    <w:rsid w:val="006D539F"/>
    <w:rsid w:val="006D6BCD"/>
    <w:rsid w:val="006D71D4"/>
    <w:rsid w:val="006E1268"/>
    <w:rsid w:val="006E42FA"/>
    <w:rsid w:val="006E43D4"/>
    <w:rsid w:val="006E5123"/>
    <w:rsid w:val="006E558B"/>
    <w:rsid w:val="006E7A79"/>
    <w:rsid w:val="006E7CBF"/>
    <w:rsid w:val="006F02CE"/>
    <w:rsid w:val="006F069F"/>
    <w:rsid w:val="006F125A"/>
    <w:rsid w:val="006F17E6"/>
    <w:rsid w:val="006F17F9"/>
    <w:rsid w:val="006F1C87"/>
    <w:rsid w:val="006F3066"/>
    <w:rsid w:val="006F323F"/>
    <w:rsid w:val="006F3E34"/>
    <w:rsid w:val="006F4A13"/>
    <w:rsid w:val="006F5234"/>
    <w:rsid w:val="006F5D1B"/>
    <w:rsid w:val="006F5ECF"/>
    <w:rsid w:val="006F7095"/>
    <w:rsid w:val="006F7643"/>
    <w:rsid w:val="0070578A"/>
    <w:rsid w:val="00711246"/>
    <w:rsid w:val="007119AF"/>
    <w:rsid w:val="0071267A"/>
    <w:rsid w:val="00712A0D"/>
    <w:rsid w:val="00715F66"/>
    <w:rsid w:val="00715F7E"/>
    <w:rsid w:val="00720A71"/>
    <w:rsid w:val="00720E44"/>
    <w:rsid w:val="007212DD"/>
    <w:rsid w:val="007216CA"/>
    <w:rsid w:val="00723FD7"/>
    <w:rsid w:val="007248CF"/>
    <w:rsid w:val="00725228"/>
    <w:rsid w:val="00725DDA"/>
    <w:rsid w:val="00727CC7"/>
    <w:rsid w:val="00727D5D"/>
    <w:rsid w:val="0073064F"/>
    <w:rsid w:val="00732644"/>
    <w:rsid w:val="00733467"/>
    <w:rsid w:val="00734C73"/>
    <w:rsid w:val="00736C96"/>
    <w:rsid w:val="00737191"/>
    <w:rsid w:val="00737314"/>
    <w:rsid w:val="007406D6"/>
    <w:rsid w:val="007424B8"/>
    <w:rsid w:val="00742A43"/>
    <w:rsid w:val="00742FDD"/>
    <w:rsid w:val="00744502"/>
    <w:rsid w:val="00745A8F"/>
    <w:rsid w:val="007462F1"/>
    <w:rsid w:val="007471AE"/>
    <w:rsid w:val="00753B3F"/>
    <w:rsid w:val="0075548F"/>
    <w:rsid w:val="00755EDD"/>
    <w:rsid w:val="007603C0"/>
    <w:rsid w:val="00760BB2"/>
    <w:rsid w:val="00761FD3"/>
    <w:rsid w:val="00762121"/>
    <w:rsid w:val="007635FC"/>
    <w:rsid w:val="00767366"/>
    <w:rsid w:val="00771FD8"/>
    <w:rsid w:val="0077359D"/>
    <w:rsid w:val="00774981"/>
    <w:rsid w:val="0077542F"/>
    <w:rsid w:val="00775780"/>
    <w:rsid w:val="007801C5"/>
    <w:rsid w:val="00780341"/>
    <w:rsid w:val="00781220"/>
    <w:rsid w:val="00781721"/>
    <w:rsid w:val="00782B22"/>
    <w:rsid w:val="007835F0"/>
    <w:rsid w:val="00784597"/>
    <w:rsid w:val="00784BD9"/>
    <w:rsid w:val="00786AC5"/>
    <w:rsid w:val="00787C5F"/>
    <w:rsid w:val="007907A1"/>
    <w:rsid w:val="007908DE"/>
    <w:rsid w:val="00791A65"/>
    <w:rsid w:val="00792B79"/>
    <w:rsid w:val="00792C62"/>
    <w:rsid w:val="00793BE1"/>
    <w:rsid w:val="0079518D"/>
    <w:rsid w:val="00796D1C"/>
    <w:rsid w:val="00797198"/>
    <w:rsid w:val="007A0548"/>
    <w:rsid w:val="007A0BC2"/>
    <w:rsid w:val="007A0E44"/>
    <w:rsid w:val="007A197B"/>
    <w:rsid w:val="007A2F0D"/>
    <w:rsid w:val="007A3AA7"/>
    <w:rsid w:val="007A3B37"/>
    <w:rsid w:val="007A429E"/>
    <w:rsid w:val="007A5398"/>
    <w:rsid w:val="007A7361"/>
    <w:rsid w:val="007A7848"/>
    <w:rsid w:val="007A792D"/>
    <w:rsid w:val="007A7A6A"/>
    <w:rsid w:val="007A7BA8"/>
    <w:rsid w:val="007B083B"/>
    <w:rsid w:val="007B0D08"/>
    <w:rsid w:val="007B1A1F"/>
    <w:rsid w:val="007B1C7C"/>
    <w:rsid w:val="007B42EA"/>
    <w:rsid w:val="007B4550"/>
    <w:rsid w:val="007B6A37"/>
    <w:rsid w:val="007C03B8"/>
    <w:rsid w:val="007C17BF"/>
    <w:rsid w:val="007C1A45"/>
    <w:rsid w:val="007C1A7E"/>
    <w:rsid w:val="007C21DB"/>
    <w:rsid w:val="007C2EAD"/>
    <w:rsid w:val="007C3119"/>
    <w:rsid w:val="007C3AD1"/>
    <w:rsid w:val="007C6008"/>
    <w:rsid w:val="007C62BF"/>
    <w:rsid w:val="007C65C8"/>
    <w:rsid w:val="007C671E"/>
    <w:rsid w:val="007C6CDD"/>
    <w:rsid w:val="007D0DDE"/>
    <w:rsid w:val="007D10BE"/>
    <w:rsid w:val="007D16A6"/>
    <w:rsid w:val="007D196E"/>
    <w:rsid w:val="007D3191"/>
    <w:rsid w:val="007D44F2"/>
    <w:rsid w:val="007D4797"/>
    <w:rsid w:val="007D556B"/>
    <w:rsid w:val="007D5C6F"/>
    <w:rsid w:val="007D742A"/>
    <w:rsid w:val="007D7DA9"/>
    <w:rsid w:val="007E15C5"/>
    <w:rsid w:val="007E22DF"/>
    <w:rsid w:val="007E3709"/>
    <w:rsid w:val="007E3BD7"/>
    <w:rsid w:val="007E42E8"/>
    <w:rsid w:val="007E466E"/>
    <w:rsid w:val="007E5035"/>
    <w:rsid w:val="007E53CE"/>
    <w:rsid w:val="007E74DE"/>
    <w:rsid w:val="007E778B"/>
    <w:rsid w:val="007F0BF3"/>
    <w:rsid w:val="007F1412"/>
    <w:rsid w:val="007F4039"/>
    <w:rsid w:val="007F537F"/>
    <w:rsid w:val="007F5433"/>
    <w:rsid w:val="007F554A"/>
    <w:rsid w:val="007F5B3C"/>
    <w:rsid w:val="007F7B57"/>
    <w:rsid w:val="00800442"/>
    <w:rsid w:val="00800DDE"/>
    <w:rsid w:val="00802B69"/>
    <w:rsid w:val="008039C3"/>
    <w:rsid w:val="00803A03"/>
    <w:rsid w:val="00803C2E"/>
    <w:rsid w:val="00804B70"/>
    <w:rsid w:val="0080656C"/>
    <w:rsid w:val="0080673F"/>
    <w:rsid w:val="00806A9F"/>
    <w:rsid w:val="00810FE3"/>
    <w:rsid w:val="00812F2E"/>
    <w:rsid w:val="0081315A"/>
    <w:rsid w:val="0081430F"/>
    <w:rsid w:val="0081447C"/>
    <w:rsid w:val="00815A15"/>
    <w:rsid w:val="0081620C"/>
    <w:rsid w:val="00817787"/>
    <w:rsid w:val="00817C23"/>
    <w:rsid w:val="00820168"/>
    <w:rsid w:val="00821006"/>
    <w:rsid w:val="0082131D"/>
    <w:rsid w:val="00821885"/>
    <w:rsid w:val="00822062"/>
    <w:rsid w:val="0082439A"/>
    <w:rsid w:val="00824B59"/>
    <w:rsid w:val="00824D1A"/>
    <w:rsid w:val="00824EBD"/>
    <w:rsid w:val="00826147"/>
    <w:rsid w:val="008278F4"/>
    <w:rsid w:val="0083156A"/>
    <w:rsid w:val="00831981"/>
    <w:rsid w:val="008328F6"/>
    <w:rsid w:val="00832ABA"/>
    <w:rsid w:val="00833B4F"/>
    <w:rsid w:val="00837C04"/>
    <w:rsid w:val="00840963"/>
    <w:rsid w:val="00843E47"/>
    <w:rsid w:val="00844E1D"/>
    <w:rsid w:val="008455D5"/>
    <w:rsid w:val="00847EB8"/>
    <w:rsid w:val="00850B64"/>
    <w:rsid w:val="008513E9"/>
    <w:rsid w:val="0085212D"/>
    <w:rsid w:val="00852806"/>
    <w:rsid w:val="008541B1"/>
    <w:rsid w:val="00855281"/>
    <w:rsid w:val="008568E4"/>
    <w:rsid w:val="00856D5B"/>
    <w:rsid w:val="0085718D"/>
    <w:rsid w:val="00861363"/>
    <w:rsid w:val="00861D15"/>
    <w:rsid w:val="008632A0"/>
    <w:rsid w:val="00864093"/>
    <w:rsid w:val="00867289"/>
    <w:rsid w:val="00870DCE"/>
    <w:rsid w:val="008739C8"/>
    <w:rsid w:val="00874100"/>
    <w:rsid w:val="008744D5"/>
    <w:rsid w:val="00874945"/>
    <w:rsid w:val="00875324"/>
    <w:rsid w:val="00876281"/>
    <w:rsid w:val="00876988"/>
    <w:rsid w:val="008807EB"/>
    <w:rsid w:val="00881216"/>
    <w:rsid w:val="0088122B"/>
    <w:rsid w:val="008816BA"/>
    <w:rsid w:val="00883068"/>
    <w:rsid w:val="0088575E"/>
    <w:rsid w:val="008858CC"/>
    <w:rsid w:val="0088701C"/>
    <w:rsid w:val="00887A34"/>
    <w:rsid w:val="00890768"/>
    <w:rsid w:val="00891CA4"/>
    <w:rsid w:val="00891D47"/>
    <w:rsid w:val="00894A2B"/>
    <w:rsid w:val="008951DB"/>
    <w:rsid w:val="00895948"/>
    <w:rsid w:val="00895EFF"/>
    <w:rsid w:val="00896740"/>
    <w:rsid w:val="008A10CE"/>
    <w:rsid w:val="008A2185"/>
    <w:rsid w:val="008A2CC1"/>
    <w:rsid w:val="008A37D1"/>
    <w:rsid w:val="008A5636"/>
    <w:rsid w:val="008A637E"/>
    <w:rsid w:val="008A6955"/>
    <w:rsid w:val="008A7450"/>
    <w:rsid w:val="008A7EC1"/>
    <w:rsid w:val="008B1093"/>
    <w:rsid w:val="008B201E"/>
    <w:rsid w:val="008B2B90"/>
    <w:rsid w:val="008B33C2"/>
    <w:rsid w:val="008B3CCA"/>
    <w:rsid w:val="008B3F48"/>
    <w:rsid w:val="008B4EDB"/>
    <w:rsid w:val="008B5870"/>
    <w:rsid w:val="008B5921"/>
    <w:rsid w:val="008B7947"/>
    <w:rsid w:val="008C27D0"/>
    <w:rsid w:val="008C2AC1"/>
    <w:rsid w:val="008C2B17"/>
    <w:rsid w:val="008C470F"/>
    <w:rsid w:val="008C47AC"/>
    <w:rsid w:val="008C4A2B"/>
    <w:rsid w:val="008C610B"/>
    <w:rsid w:val="008C6BFE"/>
    <w:rsid w:val="008D1A19"/>
    <w:rsid w:val="008D23C8"/>
    <w:rsid w:val="008D275B"/>
    <w:rsid w:val="008D5428"/>
    <w:rsid w:val="008D59CD"/>
    <w:rsid w:val="008D5F37"/>
    <w:rsid w:val="008E3CD5"/>
    <w:rsid w:val="008E6525"/>
    <w:rsid w:val="008E6FEE"/>
    <w:rsid w:val="008E72BF"/>
    <w:rsid w:val="008F134D"/>
    <w:rsid w:val="008F13CE"/>
    <w:rsid w:val="008F1777"/>
    <w:rsid w:val="008F29A0"/>
    <w:rsid w:val="008F5DB2"/>
    <w:rsid w:val="008F65F2"/>
    <w:rsid w:val="008F695E"/>
    <w:rsid w:val="008F792B"/>
    <w:rsid w:val="00900E93"/>
    <w:rsid w:val="0090571E"/>
    <w:rsid w:val="00905F78"/>
    <w:rsid w:val="00907628"/>
    <w:rsid w:val="00907FF4"/>
    <w:rsid w:val="0091126C"/>
    <w:rsid w:val="00911A6A"/>
    <w:rsid w:val="00911AEC"/>
    <w:rsid w:val="00911B68"/>
    <w:rsid w:val="00911DAA"/>
    <w:rsid w:val="00913A7D"/>
    <w:rsid w:val="00914604"/>
    <w:rsid w:val="0091489D"/>
    <w:rsid w:val="00915AC5"/>
    <w:rsid w:val="009173E0"/>
    <w:rsid w:val="00917FFD"/>
    <w:rsid w:val="00920A22"/>
    <w:rsid w:val="00920E06"/>
    <w:rsid w:val="009212D4"/>
    <w:rsid w:val="0092159C"/>
    <w:rsid w:val="00921AAE"/>
    <w:rsid w:val="00922DC0"/>
    <w:rsid w:val="009266A9"/>
    <w:rsid w:val="009279C2"/>
    <w:rsid w:val="00927FF4"/>
    <w:rsid w:val="00931BAB"/>
    <w:rsid w:val="00931F80"/>
    <w:rsid w:val="00932A5A"/>
    <w:rsid w:val="00934261"/>
    <w:rsid w:val="00935602"/>
    <w:rsid w:val="0093569A"/>
    <w:rsid w:val="00941455"/>
    <w:rsid w:val="0094434D"/>
    <w:rsid w:val="00944552"/>
    <w:rsid w:val="00945E9D"/>
    <w:rsid w:val="00947885"/>
    <w:rsid w:val="00950022"/>
    <w:rsid w:val="00950D5A"/>
    <w:rsid w:val="00951684"/>
    <w:rsid w:val="0095451A"/>
    <w:rsid w:val="009552D8"/>
    <w:rsid w:val="00957F70"/>
    <w:rsid w:val="00962891"/>
    <w:rsid w:val="00962CF5"/>
    <w:rsid w:val="00964FB9"/>
    <w:rsid w:val="009662F5"/>
    <w:rsid w:val="00970887"/>
    <w:rsid w:val="00970B99"/>
    <w:rsid w:val="0097127B"/>
    <w:rsid w:val="00972865"/>
    <w:rsid w:val="00973850"/>
    <w:rsid w:val="009774CA"/>
    <w:rsid w:val="00980590"/>
    <w:rsid w:val="00981574"/>
    <w:rsid w:val="009819FB"/>
    <w:rsid w:val="009827EC"/>
    <w:rsid w:val="00984A77"/>
    <w:rsid w:val="00984FFD"/>
    <w:rsid w:val="00986EFD"/>
    <w:rsid w:val="00990828"/>
    <w:rsid w:val="0099424B"/>
    <w:rsid w:val="00997DFB"/>
    <w:rsid w:val="009A0C1C"/>
    <w:rsid w:val="009A1F2E"/>
    <w:rsid w:val="009A3943"/>
    <w:rsid w:val="009A4025"/>
    <w:rsid w:val="009A407C"/>
    <w:rsid w:val="009A5EDF"/>
    <w:rsid w:val="009A67C0"/>
    <w:rsid w:val="009A7AE5"/>
    <w:rsid w:val="009B1892"/>
    <w:rsid w:val="009B1C47"/>
    <w:rsid w:val="009B2D08"/>
    <w:rsid w:val="009B42B9"/>
    <w:rsid w:val="009B7339"/>
    <w:rsid w:val="009B7A2E"/>
    <w:rsid w:val="009C076B"/>
    <w:rsid w:val="009C078C"/>
    <w:rsid w:val="009C09F7"/>
    <w:rsid w:val="009C14EC"/>
    <w:rsid w:val="009C2942"/>
    <w:rsid w:val="009C2E2C"/>
    <w:rsid w:val="009C3A1D"/>
    <w:rsid w:val="009C3ADE"/>
    <w:rsid w:val="009C3CD4"/>
    <w:rsid w:val="009C3E6A"/>
    <w:rsid w:val="009C4535"/>
    <w:rsid w:val="009C4BEF"/>
    <w:rsid w:val="009C688E"/>
    <w:rsid w:val="009C6AAE"/>
    <w:rsid w:val="009C6ABD"/>
    <w:rsid w:val="009D035A"/>
    <w:rsid w:val="009D1BAE"/>
    <w:rsid w:val="009D1FC1"/>
    <w:rsid w:val="009D3324"/>
    <w:rsid w:val="009D4238"/>
    <w:rsid w:val="009D479C"/>
    <w:rsid w:val="009D547B"/>
    <w:rsid w:val="009D5B33"/>
    <w:rsid w:val="009E0A2C"/>
    <w:rsid w:val="009E0EDA"/>
    <w:rsid w:val="009E0FF2"/>
    <w:rsid w:val="009E3C18"/>
    <w:rsid w:val="009E4487"/>
    <w:rsid w:val="009E51F5"/>
    <w:rsid w:val="009F0E24"/>
    <w:rsid w:val="009F1163"/>
    <w:rsid w:val="009F1757"/>
    <w:rsid w:val="009F199B"/>
    <w:rsid w:val="009F46C7"/>
    <w:rsid w:val="009F508C"/>
    <w:rsid w:val="009F5B60"/>
    <w:rsid w:val="009F7B78"/>
    <w:rsid w:val="00A02863"/>
    <w:rsid w:val="00A02903"/>
    <w:rsid w:val="00A03358"/>
    <w:rsid w:val="00A03E80"/>
    <w:rsid w:val="00A05D01"/>
    <w:rsid w:val="00A0606F"/>
    <w:rsid w:val="00A076AA"/>
    <w:rsid w:val="00A07B52"/>
    <w:rsid w:val="00A07E2B"/>
    <w:rsid w:val="00A11101"/>
    <w:rsid w:val="00A112F3"/>
    <w:rsid w:val="00A1321A"/>
    <w:rsid w:val="00A1350A"/>
    <w:rsid w:val="00A13904"/>
    <w:rsid w:val="00A13E49"/>
    <w:rsid w:val="00A15FC4"/>
    <w:rsid w:val="00A1621C"/>
    <w:rsid w:val="00A16D3B"/>
    <w:rsid w:val="00A16E70"/>
    <w:rsid w:val="00A177D7"/>
    <w:rsid w:val="00A1799C"/>
    <w:rsid w:val="00A21755"/>
    <w:rsid w:val="00A22844"/>
    <w:rsid w:val="00A233A9"/>
    <w:rsid w:val="00A23829"/>
    <w:rsid w:val="00A24185"/>
    <w:rsid w:val="00A252B7"/>
    <w:rsid w:val="00A25771"/>
    <w:rsid w:val="00A25A75"/>
    <w:rsid w:val="00A26BC6"/>
    <w:rsid w:val="00A278C9"/>
    <w:rsid w:val="00A27967"/>
    <w:rsid w:val="00A30443"/>
    <w:rsid w:val="00A3153F"/>
    <w:rsid w:val="00A31883"/>
    <w:rsid w:val="00A32766"/>
    <w:rsid w:val="00A329F7"/>
    <w:rsid w:val="00A34320"/>
    <w:rsid w:val="00A34416"/>
    <w:rsid w:val="00A3565C"/>
    <w:rsid w:val="00A35925"/>
    <w:rsid w:val="00A360A4"/>
    <w:rsid w:val="00A36206"/>
    <w:rsid w:val="00A369A2"/>
    <w:rsid w:val="00A36E7D"/>
    <w:rsid w:val="00A411EA"/>
    <w:rsid w:val="00A428DE"/>
    <w:rsid w:val="00A42D10"/>
    <w:rsid w:val="00A469AE"/>
    <w:rsid w:val="00A5005D"/>
    <w:rsid w:val="00A50518"/>
    <w:rsid w:val="00A5181C"/>
    <w:rsid w:val="00A52B60"/>
    <w:rsid w:val="00A540CE"/>
    <w:rsid w:val="00A5454D"/>
    <w:rsid w:val="00A60754"/>
    <w:rsid w:val="00A60BE9"/>
    <w:rsid w:val="00A62641"/>
    <w:rsid w:val="00A634EE"/>
    <w:rsid w:val="00A63952"/>
    <w:rsid w:val="00A64762"/>
    <w:rsid w:val="00A65539"/>
    <w:rsid w:val="00A657B4"/>
    <w:rsid w:val="00A666BB"/>
    <w:rsid w:val="00A6763A"/>
    <w:rsid w:val="00A67ACC"/>
    <w:rsid w:val="00A702F7"/>
    <w:rsid w:val="00A7089F"/>
    <w:rsid w:val="00A732AE"/>
    <w:rsid w:val="00A73AAE"/>
    <w:rsid w:val="00A73B68"/>
    <w:rsid w:val="00A75BFD"/>
    <w:rsid w:val="00A769B4"/>
    <w:rsid w:val="00A816C9"/>
    <w:rsid w:val="00A82023"/>
    <w:rsid w:val="00A82ECF"/>
    <w:rsid w:val="00A83F25"/>
    <w:rsid w:val="00A8627B"/>
    <w:rsid w:val="00A86E53"/>
    <w:rsid w:val="00A86F6D"/>
    <w:rsid w:val="00A87440"/>
    <w:rsid w:val="00A92F46"/>
    <w:rsid w:val="00A94173"/>
    <w:rsid w:val="00A95AE6"/>
    <w:rsid w:val="00A9643B"/>
    <w:rsid w:val="00A96748"/>
    <w:rsid w:val="00AA0269"/>
    <w:rsid w:val="00AA0A24"/>
    <w:rsid w:val="00AA194A"/>
    <w:rsid w:val="00AA1BCB"/>
    <w:rsid w:val="00AA2ACC"/>
    <w:rsid w:val="00AA4839"/>
    <w:rsid w:val="00AA487E"/>
    <w:rsid w:val="00AA4C9F"/>
    <w:rsid w:val="00AA53CD"/>
    <w:rsid w:val="00AA5596"/>
    <w:rsid w:val="00AA6983"/>
    <w:rsid w:val="00AA7AAF"/>
    <w:rsid w:val="00AA7B23"/>
    <w:rsid w:val="00AA7F08"/>
    <w:rsid w:val="00AB1142"/>
    <w:rsid w:val="00AB1AB9"/>
    <w:rsid w:val="00AB1D19"/>
    <w:rsid w:val="00AB1E40"/>
    <w:rsid w:val="00AB289B"/>
    <w:rsid w:val="00AB405C"/>
    <w:rsid w:val="00AB43E4"/>
    <w:rsid w:val="00AB4BBD"/>
    <w:rsid w:val="00AB4DE9"/>
    <w:rsid w:val="00AB5348"/>
    <w:rsid w:val="00AB5901"/>
    <w:rsid w:val="00AC0D41"/>
    <w:rsid w:val="00AC11D6"/>
    <w:rsid w:val="00AC16E6"/>
    <w:rsid w:val="00AC23C1"/>
    <w:rsid w:val="00AC23DE"/>
    <w:rsid w:val="00AC2DE7"/>
    <w:rsid w:val="00AC2F28"/>
    <w:rsid w:val="00AC2F57"/>
    <w:rsid w:val="00AC3FEF"/>
    <w:rsid w:val="00AC4E79"/>
    <w:rsid w:val="00AC6307"/>
    <w:rsid w:val="00AC6E82"/>
    <w:rsid w:val="00AD0BEC"/>
    <w:rsid w:val="00AD3898"/>
    <w:rsid w:val="00AD4309"/>
    <w:rsid w:val="00AD52BE"/>
    <w:rsid w:val="00AD7144"/>
    <w:rsid w:val="00AD757C"/>
    <w:rsid w:val="00AE0A5D"/>
    <w:rsid w:val="00AE0D02"/>
    <w:rsid w:val="00AE19CC"/>
    <w:rsid w:val="00AE2AE0"/>
    <w:rsid w:val="00AE3DF4"/>
    <w:rsid w:val="00AE5C23"/>
    <w:rsid w:val="00AE6241"/>
    <w:rsid w:val="00AE74E2"/>
    <w:rsid w:val="00AE7D6B"/>
    <w:rsid w:val="00AF1230"/>
    <w:rsid w:val="00AF1E29"/>
    <w:rsid w:val="00AF30E3"/>
    <w:rsid w:val="00AF3B14"/>
    <w:rsid w:val="00AF3E00"/>
    <w:rsid w:val="00AF40D2"/>
    <w:rsid w:val="00AF44D9"/>
    <w:rsid w:val="00AF4CA4"/>
    <w:rsid w:val="00AF5312"/>
    <w:rsid w:val="00AF5687"/>
    <w:rsid w:val="00AF59F2"/>
    <w:rsid w:val="00AF5BA5"/>
    <w:rsid w:val="00AF7473"/>
    <w:rsid w:val="00B01FD0"/>
    <w:rsid w:val="00B04552"/>
    <w:rsid w:val="00B045BF"/>
    <w:rsid w:val="00B04AA3"/>
    <w:rsid w:val="00B06919"/>
    <w:rsid w:val="00B0696D"/>
    <w:rsid w:val="00B1018B"/>
    <w:rsid w:val="00B131AB"/>
    <w:rsid w:val="00B13217"/>
    <w:rsid w:val="00B13F96"/>
    <w:rsid w:val="00B142D1"/>
    <w:rsid w:val="00B14720"/>
    <w:rsid w:val="00B16CD0"/>
    <w:rsid w:val="00B16CF9"/>
    <w:rsid w:val="00B16F61"/>
    <w:rsid w:val="00B176BD"/>
    <w:rsid w:val="00B17AE9"/>
    <w:rsid w:val="00B222CD"/>
    <w:rsid w:val="00B22A66"/>
    <w:rsid w:val="00B22F94"/>
    <w:rsid w:val="00B22FB3"/>
    <w:rsid w:val="00B24517"/>
    <w:rsid w:val="00B24860"/>
    <w:rsid w:val="00B2534F"/>
    <w:rsid w:val="00B254DA"/>
    <w:rsid w:val="00B30036"/>
    <w:rsid w:val="00B31B3B"/>
    <w:rsid w:val="00B31ED3"/>
    <w:rsid w:val="00B33377"/>
    <w:rsid w:val="00B335B6"/>
    <w:rsid w:val="00B336DD"/>
    <w:rsid w:val="00B3405F"/>
    <w:rsid w:val="00B346BD"/>
    <w:rsid w:val="00B3514F"/>
    <w:rsid w:val="00B352BD"/>
    <w:rsid w:val="00B355FD"/>
    <w:rsid w:val="00B35A97"/>
    <w:rsid w:val="00B35DAB"/>
    <w:rsid w:val="00B35DB7"/>
    <w:rsid w:val="00B3770E"/>
    <w:rsid w:val="00B40193"/>
    <w:rsid w:val="00B40D4D"/>
    <w:rsid w:val="00B40DE0"/>
    <w:rsid w:val="00B4231E"/>
    <w:rsid w:val="00B42684"/>
    <w:rsid w:val="00B477F8"/>
    <w:rsid w:val="00B47DC8"/>
    <w:rsid w:val="00B50635"/>
    <w:rsid w:val="00B511D8"/>
    <w:rsid w:val="00B52390"/>
    <w:rsid w:val="00B5286C"/>
    <w:rsid w:val="00B54998"/>
    <w:rsid w:val="00B54F56"/>
    <w:rsid w:val="00B55B1F"/>
    <w:rsid w:val="00B56B12"/>
    <w:rsid w:val="00B57148"/>
    <w:rsid w:val="00B60B06"/>
    <w:rsid w:val="00B6278A"/>
    <w:rsid w:val="00B62EB1"/>
    <w:rsid w:val="00B63AF9"/>
    <w:rsid w:val="00B66106"/>
    <w:rsid w:val="00B7081B"/>
    <w:rsid w:val="00B75F59"/>
    <w:rsid w:val="00B76096"/>
    <w:rsid w:val="00B7780B"/>
    <w:rsid w:val="00B80341"/>
    <w:rsid w:val="00B82E08"/>
    <w:rsid w:val="00B83AB6"/>
    <w:rsid w:val="00B85824"/>
    <w:rsid w:val="00B85AAF"/>
    <w:rsid w:val="00B8644C"/>
    <w:rsid w:val="00B86C5D"/>
    <w:rsid w:val="00B87120"/>
    <w:rsid w:val="00B8725C"/>
    <w:rsid w:val="00B87747"/>
    <w:rsid w:val="00B9089C"/>
    <w:rsid w:val="00B9133D"/>
    <w:rsid w:val="00B93A6C"/>
    <w:rsid w:val="00B94441"/>
    <w:rsid w:val="00B96FC2"/>
    <w:rsid w:val="00B97798"/>
    <w:rsid w:val="00BA10D5"/>
    <w:rsid w:val="00BA10EB"/>
    <w:rsid w:val="00BA1154"/>
    <w:rsid w:val="00BA12AD"/>
    <w:rsid w:val="00BA1790"/>
    <w:rsid w:val="00BA17D9"/>
    <w:rsid w:val="00BA1E15"/>
    <w:rsid w:val="00BA27A3"/>
    <w:rsid w:val="00BA377C"/>
    <w:rsid w:val="00BA7828"/>
    <w:rsid w:val="00BB2EFD"/>
    <w:rsid w:val="00BB334E"/>
    <w:rsid w:val="00BB4980"/>
    <w:rsid w:val="00BB79F5"/>
    <w:rsid w:val="00BC067C"/>
    <w:rsid w:val="00BC1152"/>
    <w:rsid w:val="00BC1E3D"/>
    <w:rsid w:val="00BC2546"/>
    <w:rsid w:val="00BC3235"/>
    <w:rsid w:val="00BC38EB"/>
    <w:rsid w:val="00BC44D1"/>
    <w:rsid w:val="00BC6C4D"/>
    <w:rsid w:val="00BC775D"/>
    <w:rsid w:val="00BC79B5"/>
    <w:rsid w:val="00BC7C70"/>
    <w:rsid w:val="00BC7E12"/>
    <w:rsid w:val="00BD018A"/>
    <w:rsid w:val="00BD10CB"/>
    <w:rsid w:val="00BD11E4"/>
    <w:rsid w:val="00BD14CF"/>
    <w:rsid w:val="00BD2B54"/>
    <w:rsid w:val="00BD364C"/>
    <w:rsid w:val="00BD4854"/>
    <w:rsid w:val="00BD4E2F"/>
    <w:rsid w:val="00BD5268"/>
    <w:rsid w:val="00BD596D"/>
    <w:rsid w:val="00BD6312"/>
    <w:rsid w:val="00BD6DA0"/>
    <w:rsid w:val="00BD71F3"/>
    <w:rsid w:val="00BD7C50"/>
    <w:rsid w:val="00BD7E13"/>
    <w:rsid w:val="00BE19A6"/>
    <w:rsid w:val="00BE1D07"/>
    <w:rsid w:val="00BE41DE"/>
    <w:rsid w:val="00BE513C"/>
    <w:rsid w:val="00BE5581"/>
    <w:rsid w:val="00BE6397"/>
    <w:rsid w:val="00BE651F"/>
    <w:rsid w:val="00BE68AB"/>
    <w:rsid w:val="00BE77D9"/>
    <w:rsid w:val="00BF0963"/>
    <w:rsid w:val="00BF155F"/>
    <w:rsid w:val="00BF3A40"/>
    <w:rsid w:val="00BF7EAD"/>
    <w:rsid w:val="00C00AFB"/>
    <w:rsid w:val="00C01125"/>
    <w:rsid w:val="00C0195F"/>
    <w:rsid w:val="00C03209"/>
    <w:rsid w:val="00C03AB9"/>
    <w:rsid w:val="00C03B6A"/>
    <w:rsid w:val="00C03BFB"/>
    <w:rsid w:val="00C051DF"/>
    <w:rsid w:val="00C05CD9"/>
    <w:rsid w:val="00C06C9A"/>
    <w:rsid w:val="00C10BE3"/>
    <w:rsid w:val="00C11421"/>
    <w:rsid w:val="00C11B1A"/>
    <w:rsid w:val="00C11C7C"/>
    <w:rsid w:val="00C1205F"/>
    <w:rsid w:val="00C1269F"/>
    <w:rsid w:val="00C13A00"/>
    <w:rsid w:val="00C13B24"/>
    <w:rsid w:val="00C13E65"/>
    <w:rsid w:val="00C13F18"/>
    <w:rsid w:val="00C16864"/>
    <w:rsid w:val="00C173CC"/>
    <w:rsid w:val="00C203DB"/>
    <w:rsid w:val="00C22BCE"/>
    <w:rsid w:val="00C23267"/>
    <w:rsid w:val="00C23B31"/>
    <w:rsid w:val="00C24B79"/>
    <w:rsid w:val="00C26150"/>
    <w:rsid w:val="00C26E2B"/>
    <w:rsid w:val="00C3188B"/>
    <w:rsid w:val="00C32F7E"/>
    <w:rsid w:val="00C35558"/>
    <w:rsid w:val="00C35EEB"/>
    <w:rsid w:val="00C36899"/>
    <w:rsid w:val="00C37337"/>
    <w:rsid w:val="00C37D61"/>
    <w:rsid w:val="00C40639"/>
    <w:rsid w:val="00C45790"/>
    <w:rsid w:val="00C47400"/>
    <w:rsid w:val="00C504A1"/>
    <w:rsid w:val="00C50B1F"/>
    <w:rsid w:val="00C5171A"/>
    <w:rsid w:val="00C51E27"/>
    <w:rsid w:val="00C52D6B"/>
    <w:rsid w:val="00C5352D"/>
    <w:rsid w:val="00C560A4"/>
    <w:rsid w:val="00C566D2"/>
    <w:rsid w:val="00C61F43"/>
    <w:rsid w:val="00C627F8"/>
    <w:rsid w:val="00C62B1B"/>
    <w:rsid w:val="00C62F0F"/>
    <w:rsid w:val="00C635F9"/>
    <w:rsid w:val="00C64C44"/>
    <w:rsid w:val="00C64F05"/>
    <w:rsid w:val="00C65499"/>
    <w:rsid w:val="00C663FD"/>
    <w:rsid w:val="00C677CA"/>
    <w:rsid w:val="00C712CB"/>
    <w:rsid w:val="00C7481E"/>
    <w:rsid w:val="00C74C6E"/>
    <w:rsid w:val="00C761F3"/>
    <w:rsid w:val="00C767EF"/>
    <w:rsid w:val="00C83370"/>
    <w:rsid w:val="00C8398E"/>
    <w:rsid w:val="00C83CFF"/>
    <w:rsid w:val="00C83E08"/>
    <w:rsid w:val="00C84001"/>
    <w:rsid w:val="00C840D1"/>
    <w:rsid w:val="00C84680"/>
    <w:rsid w:val="00C85E19"/>
    <w:rsid w:val="00C862A1"/>
    <w:rsid w:val="00C86CC5"/>
    <w:rsid w:val="00C8782D"/>
    <w:rsid w:val="00C87C5B"/>
    <w:rsid w:val="00C907FC"/>
    <w:rsid w:val="00C91939"/>
    <w:rsid w:val="00C930DE"/>
    <w:rsid w:val="00C938B0"/>
    <w:rsid w:val="00C94088"/>
    <w:rsid w:val="00C94878"/>
    <w:rsid w:val="00C952FA"/>
    <w:rsid w:val="00C96C38"/>
    <w:rsid w:val="00CA0353"/>
    <w:rsid w:val="00CA1342"/>
    <w:rsid w:val="00CA3A39"/>
    <w:rsid w:val="00CA6F1C"/>
    <w:rsid w:val="00CA736F"/>
    <w:rsid w:val="00CA7E5C"/>
    <w:rsid w:val="00CB0246"/>
    <w:rsid w:val="00CB0A39"/>
    <w:rsid w:val="00CB114C"/>
    <w:rsid w:val="00CB12F5"/>
    <w:rsid w:val="00CB1383"/>
    <w:rsid w:val="00CB298B"/>
    <w:rsid w:val="00CB371B"/>
    <w:rsid w:val="00CB4177"/>
    <w:rsid w:val="00CB46EC"/>
    <w:rsid w:val="00CB57E8"/>
    <w:rsid w:val="00CB617D"/>
    <w:rsid w:val="00CB6EE7"/>
    <w:rsid w:val="00CB6FE2"/>
    <w:rsid w:val="00CB701A"/>
    <w:rsid w:val="00CB7DD5"/>
    <w:rsid w:val="00CB7F07"/>
    <w:rsid w:val="00CB7F18"/>
    <w:rsid w:val="00CC08A3"/>
    <w:rsid w:val="00CC22EA"/>
    <w:rsid w:val="00CC4763"/>
    <w:rsid w:val="00CC4BC2"/>
    <w:rsid w:val="00CC4D98"/>
    <w:rsid w:val="00CC6013"/>
    <w:rsid w:val="00CC6546"/>
    <w:rsid w:val="00CC6FB6"/>
    <w:rsid w:val="00CD0EBD"/>
    <w:rsid w:val="00CD2294"/>
    <w:rsid w:val="00CD324B"/>
    <w:rsid w:val="00CD4012"/>
    <w:rsid w:val="00CD4303"/>
    <w:rsid w:val="00CD6223"/>
    <w:rsid w:val="00CD7E43"/>
    <w:rsid w:val="00CE025B"/>
    <w:rsid w:val="00CE035C"/>
    <w:rsid w:val="00CE473F"/>
    <w:rsid w:val="00CE5251"/>
    <w:rsid w:val="00CE6FF6"/>
    <w:rsid w:val="00CF15AB"/>
    <w:rsid w:val="00CF22E3"/>
    <w:rsid w:val="00CF2F44"/>
    <w:rsid w:val="00CF36B7"/>
    <w:rsid w:val="00CF64F3"/>
    <w:rsid w:val="00CF6D4D"/>
    <w:rsid w:val="00CF6FB7"/>
    <w:rsid w:val="00D00FD7"/>
    <w:rsid w:val="00D01F55"/>
    <w:rsid w:val="00D0280D"/>
    <w:rsid w:val="00D02EF2"/>
    <w:rsid w:val="00D031AD"/>
    <w:rsid w:val="00D03603"/>
    <w:rsid w:val="00D036A5"/>
    <w:rsid w:val="00D04314"/>
    <w:rsid w:val="00D055FB"/>
    <w:rsid w:val="00D05F32"/>
    <w:rsid w:val="00D0659F"/>
    <w:rsid w:val="00D066F3"/>
    <w:rsid w:val="00D06AE9"/>
    <w:rsid w:val="00D06CDC"/>
    <w:rsid w:val="00D06DB1"/>
    <w:rsid w:val="00D07441"/>
    <w:rsid w:val="00D076E4"/>
    <w:rsid w:val="00D07C64"/>
    <w:rsid w:val="00D103E1"/>
    <w:rsid w:val="00D11529"/>
    <w:rsid w:val="00D11A93"/>
    <w:rsid w:val="00D1255D"/>
    <w:rsid w:val="00D13040"/>
    <w:rsid w:val="00D13367"/>
    <w:rsid w:val="00D146AB"/>
    <w:rsid w:val="00D20C37"/>
    <w:rsid w:val="00D216B9"/>
    <w:rsid w:val="00D244D6"/>
    <w:rsid w:val="00D24BE1"/>
    <w:rsid w:val="00D25383"/>
    <w:rsid w:val="00D258B4"/>
    <w:rsid w:val="00D33947"/>
    <w:rsid w:val="00D34838"/>
    <w:rsid w:val="00D3558B"/>
    <w:rsid w:val="00D36452"/>
    <w:rsid w:val="00D40200"/>
    <w:rsid w:val="00D40297"/>
    <w:rsid w:val="00D4148D"/>
    <w:rsid w:val="00D41FAA"/>
    <w:rsid w:val="00D42E09"/>
    <w:rsid w:val="00D42F73"/>
    <w:rsid w:val="00D4345B"/>
    <w:rsid w:val="00D435B5"/>
    <w:rsid w:val="00D438BA"/>
    <w:rsid w:val="00D46378"/>
    <w:rsid w:val="00D47E46"/>
    <w:rsid w:val="00D51663"/>
    <w:rsid w:val="00D5242C"/>
    <w:rsid w:val="00D53114"/>
    <w:rsid w:val="00D53379"/>
    <w:rsid w:val="00D53C22"/>
    <w:rsid w:val="00D53EF9"/>
    <w:rsid w:val="00D544C4"/>
    <w:rsid w:val="00D552B4"/>
    <w:rsid w:val="00D55935"/>
    <w:rsid w:val="00D5726B"/>
    <w:rsid w:val="00D57995"/>
    <w:rsid w:val="00D6005E"/>
    <w:rsid w:val="00D600A7"/>
    <w:rsid w:val="00D60E74"/>
    <w:rsid w:val="00D6180C"/>
    <w:rsid w:val="00D618D1"/>
    <w:rsid w:val="00D63F82"/>
    <w:rsid w:val="00D67094"/>
    <w:rsid w:val="00D674A0"/>
    <w:rsid w:val="00D71A46"/>
    <w:rsid w:val="00D72144"/>
    <w:rsid w:val="00D73F2E"/>
    <w:rsid w:val="00D76E44"/>
    <w:rsid w:val="00D76F38"/>
    <w:rsid w:val="00D773F5"/>
    <w:rsid w:val="00D808F9"/>
    <w:rsid w:val="00D8174B"/>
    <w:rsid w:val="00D817E0"/>
    <w:rsid w:val="00D81BEF"/>
    <w:rsid w:val="00D82E25"/>
    <w:rsid w:val="00D83909"/>
    <w:rsid w:val="00D8395C"/>
    <w:rsid w:val="00D83D6F"/>
    <w:rsid w:val="00D85B51"/>
    <w:rsid w:val="00D86BC4"/>
    <w:rsid w:val="00D8758C"/>
    <w:rsid w:val="00D90405"/>
    <w:rsid w:val="00D90C71"/>
    <w:rsid w:val="00D93E1B"/>
    <w:rsid w:val="00D93ED2"/>
    <w:rsid w:val="00D93ED5"/>
    <w:rsid w:val="00D94461"/>
    <w:rsid w:val="00D94605"/>
    <w:rsid w:val="00D9607A"/>
    <w:rsid w:val="00D97A19"/>
    <w:rsid w:val="00D97EFF"/>
    <w:rsid w:val="00DA07B1"/>
    <w:rsid w:val="00DA18DB"/>
    <w:rsid w:val="00DA241C"/>
    <w:rsid w:val="00DA2C68"/>
    <w:rsid w:val="00DA2FA1"/>
    <w:rsid w:val="00DA3CA5"/>
    <w:rsid w:val="00DA4932"/>
    <w:rsid w:val="00DA5166"/>
    <w:rsid w:val="00DA6051"/>
    <w:rsid w:val="00DA728A"/>
    <w:rsid w:val="00DA73D4"/>
    <w:rsid w:val="00DA73E1"/>
    <w:rsid w:val="00DB057E"/>
    <w:rsid w:val="00DB1442"/>
    <w:rsid w:val="00DB2DE8"/>
    <w:rsid w:val="00DB31ED"/>
    <w:rsid w:val="00DB3B06"/>
    <w:rsid w:val="00DB3C76"/>
    <w:rsid w:val="00DB46B0"/>
    <w:rsid w:val="00DB47EB"/>
    <w:rsid w:val="00DB5025"/>
    <w:rsid w:val="00DB6093"/>
    <w:rsid w:val="00DB68E5"/>
    <w:rsid w:val="00DB7729"/>
    <w:rsid w:val="00DB797D"/>
    <w:rsid w:val="00DC14AA"/>
    <w:rsid w:val="00DC3109"/>
    <w:rsid w:val="00DC3CFC"/>
    <w:rsid w:val="00DC6049"/>
    <w:rsid w:val="00DC7411"/>
    <w:rsid w:val="00DC788B"/>
    <w:rsid w:val="00DC7AF5"/>
    <w:rsid w:val="00DD0025"/>
    <w:rsid w:val="00DD0CCA"/>
    <w:rsid w:val="00DD0F7E"/>
    <w:rsid w:val="00DD2667"/>
    <w:rsid w:val="00DD39E4"/>
    <w:rsid w:val="00DD508F"/>
    <w:rsid w:val="00DD66E5"/>
    <w:rsid w:val="00DD6886"/>
    <w:rsid w:val="00DD6E76"/>
    <w:rsid w:val="00DE0F47"/>
    <w:rsid w:val="00DE1BE8"/>
    <w:rsid w:val="00DE28A3"/>
    <w:rsid w:val="00DE33D4"/>
    <w:rsid w:val="00DE40E1"/>
    <w:rsid w:val="00DE4893"/>
    <w:rsid w:val="00DE6F38"/>
    <w:rsid w:val="00DF1136"/>
    <w:rsid w:val="00DF11E3"/>
    <w:rsid w:val="00DF1FF5"/>
    <w:rsid w:val="00DF23B7"/>
    <w:rsid w:val="00DF57D7"/>
    <w:rsid w:val="00DF606D"/>
    <w:rsid w:val="00DF66BB"/>
    <w:rsid w:val="00DF7D7B"/>
    <w:rsid w:val="00E005AB"/>
    <w:rsid w:val="00E012E2"/>
    <w:rsid w:val="00E0144C"/>
    <w:rsid w:val="00E0414F"/>
    <w:rsid w:val="00E05729"/>
    <w:rsid w:val="00E0622D"/>
    <w:rsid w:val="00E06497"/>
    <w:rsid w:val="00E07E1D"/>
    <w:rsid w:val="00E07FA9"/>
    <w:rsid w:val="00E10F6C"/>
    <w:rsid w:val="00E11711"/>
    <w:rsid w:val="00E12091"/>
    <w:rsid w:val="00E14DEC"/>
    <w:rsid w:val="00E15FB5"/>
    <w:rsid w:val="00E176F6"/>
    <w:rsid w:val="00E1780C"/>
    <w:rsid w:val="00E206F9"/>
    <w:rsid w:val="00E209E3"/>
    <w:rsid w:val="00E20AD1"/>
    <w:rsid w:val="00E21B60"/>
    <w:rsid w:val="00E22D96"/>
    <w:rsid w:val="00E24CC7"/>
    <w:rsid w:val="00E255BF"/>
    <w:rsid w:val="00E25994"/>
    <w:rsid w:val="00E25DA6"/>
    <w:rsid w:val="00E267C4"/>
    <w:rsid w:val="00E26B73"/>
    <w:rsid w:val="00E27150"/>
    <w:rsid w:val="00E27159"/>
    <w:rsid w:val="00E27BBF"/>
    <w:rsid w:val="00E315C3"/>
    <w:rsid w:val="00E31F16"/>
    <w:rsid w:val="00E31F86"/>
    <w:rsid w:val="00E364BF"/>
    <w:rsid w:val="00E3657F"/>
    <w:rsid w:val="00E41FDC"/>
    <w:rsid w:val="00E434DF"/>
    <w:rsid w:val="00E447E4"/>
    <w:rsid w:val="00E465AE"/>
    <w:rsid w:val="00E46A4A"/>
    <w:rsid w:val="00E46AD3"/>
    <w:rsid w:val="00E47571"/>
    <w:rsid w:val="00E475E0"/>
    <w:rsid w:val="00E50AE9"/>
    <w:rsid w:val="00E53CEC"/>
    <w:rsid w:val="00E562E8"/>
    <w:rsid w:val="00E57187"/>
    <w:rsid w:val="00E60A9A"/>
    <w:rsid w:val="00E633FB"/>
    <w:rsid w:val="00E63CCA"/>
    <w:rsid w:val="00E64158"/>
    <w:rsid w:val="00E6426D"/>
    <w:rsid w:val="00E65487"/>
    <w:rsid w:val="00E654D2"/>
    <w:rsid w:val="00E65E2E"/>
    <w:rsid w:val="00E65FEA"/>
    <w:rsid w:val="00E7121D"/>
    <w:rsid w:val="00E721AC"/>
    <w:rsid w:val="00E7381A"/>
    <w:rsid w:val="00E74156"/>
    <w:rsid w:val="00E76144"/>
    <w:rsid w:val="00E814A2"/>
    <w:rsid w:val="00E834BD"/>
    <w:rsid w:val="00E8374F"/>
    <w:rsid w:val="00E83B5D"/>
    <w:rsid w:val="00E83E67"/>
    <w:rsid w:val="00E86735"/>
    <w:rsid w:val="00E8772E"/>
    <w:rsid w:val="00E87C2E"/>
    <w:rsid w:val="00E91463"/>
    <w:rsid w:val="00E919ED"/>
    <w:rsid w:val="00E923C4"/>
    <w:rsid w:val="00E92441"/>
    <w:rsid w:val="00E94FFD"/>
    <w:rsid w:val="00E959E4"/>
    <w:rsid w:val="00E962EB"/>
    <w:rsid w:val="00E96334"/>
    <w:rsid w:val="00E96603"/>
    <w:rsid w:val="00E9744F"/>
    <w:rsid w:val="00E97475"/>
    <w:rsid w:val="00EA09A6"/>
    <w:rsid w:val="00EA0AA6"/>
    <w:rsid w:val="00EA4A63"/>
    <w:rsid w:val="00EA5EC8"/>
    <w:rsid w:val="00EB0C88"/>
    <w:rsid w:val="00EB2EE1"/>
    <w:rsid w:val="00EB7D58"/>
    <w:rsid w:val="00EC009E"/>
    <w:rsid w:val="00EC13E5"/>
    <w:rsid w:val="00EC2374"/>
    <w:rsid w:val="00EC260D"/>
    <w:rsid w:val="00EC313C"/>
    <w:rsid w:val="00EC42DC"/>
    <w:rsid w:val="00EC4AEA"/>
    <w:rsid w:val="00EC6550"/>
    <w:rsid w:val="00EC6E85"/>
    <w:rsid w:val="00EC6FA8"/>
    <w:rsid w:val="00ED0A14"/>
    <w:rsid w:val="00ED1608"/>
    <w:rsid w:val="00ED19FC"/>
    <w:rsid w:val="00ED5917"/>
    <w:rsid w:val="00ED79B8"/>
    <w:rsid w:val="00ED7F80"/>
    <w:rsid w:val="00EE0C2C"/>
    <w:rsid w:val="00EE2216"/>
    <w:rsid w:val="00EE2833"/>
    <w:rsid w:val="00EE2B17"/>
    <w:rsid w:val="00EE456F"/>
    <w:rsid w:val="00EF0BCD"/>
    <w:rsid w:val="00EF14B7"/>
    <w:rsid w:val="00EF4024"/>
    <w:rsid w:val="00EF440F"/>
    <w:rsid w:val="00EF59C1"/>
    <w:rsid w:val="00EF7C21"/>
    <w:rsid w:val="00EF7FFE"/>
    <w:rsid w:val="00F00104"/>
    <w:rsid w:val="00F009F9"/>
    <w:rsid w:val="00F0424C"/>
    <w:rsid w:val="00F06017"/>
    <w:rsid w:val="00F079DA"/>
    <w:rsid w:val="00F07F83"/>
    <w:rsid w:val="00F11BF9"/>
    <w:rsid w:val="00F12691"/>
    <w:rsid w:val="00F1425E"/>
    <w:rsid w:val="00F169F8"/>
    <w:rsid w:val="00F17578"/>
    <w:rsid w:val="00F20B8C"/>
    <w:rsid w:val="00F23555"/>
    <w:rsid w:val="00F23BD6"/>
    <w:rsid w:val="00F242BC"/>
    <w:rsid w:val="00F25B9D"/>
    <w:rsid w:val="00F25CB8"/>
    <w:rsid w:val="00F264DA"/>
    <w:rsid w:val="00F268F7"/>
    <w:rsid w:val="00F27E63"/>
    <w:rsid w:val="00F3118E"/>
    <w:rsid w:val="00F32EBE"/>
    <w:rsid w:val="00F34000"/>
    <w:rsid w:val="00F34DF8"/>
    <w:rsid w:val="00F3579F"/>
    <w:rsid w:val="00F36142"/>
    <w:rsid w:val="00F36EBC"/>
    <w:rsid w:val="00F36F06"/>
    <w:rsid w:val="00F4041B"/>
    <w:rsid w:val="00F413FE"/>
    <w:rsid w:val="00F4386E"/>
    <w:rsid w:val="00F43B85"/>
    <w:rsid w:val="00F44096"/>
    <w:rsid w:val="00F448F4"/>
    <w:rsid w:val="00F46790"/>
    <w:rsid w:val="00F47573"/>
    <w:rsid w:val="00F47E8A"/>
    <w:rsid w:val="00F51710"/>
    <w:rsid w:val="00F52819"/>
    <w:rsid w:val="00F52C7B"/>
    <w:rsid w:val="00F533E5"/>
    <w:rsid w:val="00F53F69"/>
    <w:rsid w:val="00F5483C"/>
    <w:rsid w:val="00F54C35"/>
    <w:rsid w:val="00F55BDE"/>
    <w:rsid w:val="00F5655A"/>
    <w:rsid w:val="00F572D5"/>
    <w:rsid w:val="00F6007A"/>
    <w:rsid w:val="00F60CAB"/>
    <w:rsid w:val="00F626A0"/>
    <w:rsid w:val="00F640CF"/>
    <w:rsid w:val="00F6551B"/>
    <w:rsid w:val="00F666A4"/>
    <w:rsid w:val="00F66983"/>
    <w:rsid w:val="00F673BA"/>
    <w:rsid w:val="00F721ED"/>
    <w:rsid w:val="00F72354"/>
    <w:rsid w:val="00F723B8"/>
    <w:rsid w:val="00F72C59"/>
    <w:rsid w:val="00F74B28"/>
    <w:rsid w:val="00F767EF"/>
    <w:rsid w:val="00F774E8"/>
    <w:rsid w:val="00F7770B"/>
    <w:rsid w:val="00F77C89"/>
    <w:rsid w:val="00F77EB5"/>
    <w:rsid w:val="00F806C6"/>
    <w:rsid w:val="00F8085E"/>
    <w:rsid w:val="00F811DB"/>
    <w:rsid w:val="00F8253F"/>
    <w:rsid w:val="00F83AB3"/>
    <w:rsid w:val="00F83ADC"/>
    <w:rsid w:val="00F84B02"/>
    <w:rsid w:val="00F84B91"/>
    <w:rsid w:val="00F84D15"/>
    <w:rsid w:val="00F8549B"/>
    <w:rsid w:val="00F8556E"/>
    <w:rsid w:val="00F8628B"/>
    <w:rsid w:val="00F90C55"/>
    <w:rsid w:val="00F93715"/>
    <w:rsid w:val="00F93A7D"/>
    <w:rsid w:val="00F95719"/>
    <w:rsid w:val="00F96AB1"/>
    <w:rsid w:val="00FA062D"/>
    <w:rsid w:val="00FA0940"/>
    <w:rsid w:val="00FA4496"/>
    <w:rsid w:val="00FA4549"/>
    <w:rsid w:val="00FA4DB1"/>
    <w:rsid w:val="00FA5A15"/>
    <w:rsid w:val="00FA74A9"/>
    <w:rsid w:val="00FB0788"/>
    <w:rsid w:val="00FB1A0D"/>
    <w:rsid w:val="00FB1FC8"/>
    <w:rsid w:val="00FB256D"/>
    <w:rsid w:val="00FB42F9"/>
    <w:rsid w:val="00FB496B"/>
    <w:rsid w:val="00FB5A5E"/>
    <w:rsid w:val="00FB7384"/>
    <w:rsid w:val="00FC0B97"/>
    <w:rsid w:val="00FC4A3A"/>
    <w:rsid w:val="00FD0BD6"/>
    <w:rsid w:val="00FD1191"/>
    <w:rsid w:val="00FD1C01"/>
    <w:rsid w:val="00FD2C87"/>
    <w:rsid w:val="00FD3E3B"/>
    <w:rsid w:val="00FD69EE"/>
    <w:rsid w:val="00FD730E"/>
    <w:rsid w:val="00FD73E8"/>
    <w:rsid w:val="00FD7E2F"/>
    <w:rsid w:val="00FE089D"/>
    <w:rsid w:val="00FE229E"/>
    <w:rsid w:val="00FE4308"/>
    <w:rsid w:val="00FE6127"/>
    <w:rsid w:val="00FE7F3C"/>
    <w:rsid w:val="00FF26D1"/>
    <w:rsid w:val="00FF2BCF"/>
    <w:rsid w:val="00FF39A2"/>
    <w:rsid w:val="00FF3AA7"/>
    <w:rsid w:val="00FF3DF9"/>
    <w:rsid w:val="00FF478D"/>
    <w:rsid w:val="00FF55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6B5BF55B"/>
  <w15:docId w15:val="{F205549B-CF29-4BEC-932F-63D8E5556B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SimSun" w:hAnsi="Calibri" w:cs="DejaVu Sans"/>
        <w:lang w:val="en-GB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B1383"/>
    <w:rPr>
      <w:rFonts w:ascii="Arial" w:hAnsi="Arial" w:cs="Times New Roman"/>
      <w:sz w:val="22"/>
      <w:szCs w:val="22"/>
      <w:lang w:eastAsia="en-US"/>
    </w:rPr>
  </w:style>
  <w:style w:type="paragraph" w:styleId="Ttulo1">
    <w:name w:val="heading 1"/>
    <w:basedOn w:val="Normal"/>
    <w:next w:val="Normal"/>
    <w:link w:val="Ttulo1Car"/>
    <w:qFormat/>
    <w:rsid w:val="00C767EF"/>
    <w:pPr>
      <w:keepNext/>
      <w:keepLines/>
      <w:spacing w:before="480"/>
      <w:outlineLvl w:val="0"/>
    </w:pPr>
    <w:rPr>
      <w:rFonts w:cs="Arial"/>
      <w:b/>
      <w:bCs/>
      <w:szCs w:val="28"/>
    </w:rPr>
  </w:style>
  <w:style w:type="paragraph" w:styleId="Ttulo2">
    <w:name w:val="heading 2"/>
    <w:basedOn w:val="Normal"/>
    <w:next w:val="Normal"/>
    <w:qFormat/>
    <w:pPr>
      <w:keepNext/>
      <w:keepLines/>
      <w:spacing w:before="200"/>
      <w:jc w:val="center"/>
      <w:outlineLvl w:val="1"/>
    </w:pPr>
    <w:rPr>
      <w:rFonts w:cs="Arial"/>
      <w:bCs/>
      <w:i/>
      <w:color w:val="B7168B"/>
      <w:sz w:val="26"/>
      <w:szCs w:val="26"/>
      <w:lang w:val="en-US" w:eastAsia="en-GB"/>
    </w:rPr>
  </w:style>
  <w:style w:type="paragraph" w:styleId="Ttulo3">
    <w:name w:val="heading 3"/>
    <w:basedOn w:val="Normal"/>
    <w:next w:val="Normal"/>
    <w:qFormat/>
    <w:pPr>
      <w:keepNext/>
      <w:keepLines/>
      <w:spacing w:before="40"/>
      <w:outlineLvl w:val="2"/>
    </w:pPr>
    <w:rPr>
      <w:rFonts w:ascii="Cambria" w:hAnsi="Cambria" w:cs="DejaVu Sans"/>
      <w:color w:val="1F4D78"/>
      <w:sz w:val="24"/>
      <w:szCs w:val="24"/>
    </w:rPr>
  </w:style>
  <w:style w:type="paragraph" w:styleId="Ttulo4">
    <w:name w:val="heading 4"/>
    <w:basedOn w:val="Normal"/>
    <w:next w:val="Normal"/>
    <w:qFormat/>
    <w:pPr>
      <w:keepNext/>
      <w:keepLines/>
      <w:spacing w:before="40"/>
      <w:outlineLvl w:val="3"/>
    </w:pPr>
    <w:rPr>
      <w:rFonts w:ascii="Cambria" w:hAnsi="Cambria" w:cs="DejaVu Sans"/>
      <w:i/>
      <w:iCs/>
      <w:color w:val="2E74B5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InternetLink">
    <w:name w:val="Internet Link"/>
    <w:basedOn w:val="Fuentedeprrafopredeter"/>
    <w:rPr>
      <w:color w:val="0000FF"/>
      <w:u w:val="single"/>
    </w:rPr>
  </w:style>
  <w:style w:type="character" w:customStyle="1" w:styleId="PlainTextChar">
    <w:name w:val="Plain Text Char"/>
    <w:basedOn w:val="Fuentedeprrafopredeter"/>
    <w:qFormat/>
    <w:rPr>
      <w:rFonts w:ascii="Calibri" w:hAnsi="Calibri" w:cs="Times New Roman"/>
    </w:rPr>
  </w:style>
  <w:style w:type="character" w:customStyle="1" w:styleId="BalloonTextChar">
    <w:name w:val="Balloon Text Char"/>
    <w:basedOn w:val="Fuentedeprrafopredeter"/>
    <w:qFormat/>
    <w:rPr>
      <w:rFonts w:ascii="Tahoma" w:hAnsi="Tahoma" w:cs="Tahoma"/>
      <w:sz w:val="16"/>
      <w:szCs w:val="16"/>
    </w:rPr>
  </w:style>
  <w:style w:type="character" w:customStyle="1" w:styleId="HeaderChar">
    <w:name w:val="Header Char"/>
    <w:basedOn w:val="Fuentedeprrafopredeter"/>
    <w:qFormat/>
    <w:rPr>
      <w:rFonts w:ascii="Calibri" w:hAnsi="Calibri" w:cs="Times New Roman"/>
    </w:rPr>
  </w:style>
  <w:style w:type="character" w:customStyle="1" w:styleId="FooterChar">
    <w:name w:val="Footer Char"/>
    <w:basedOn w:val="Fuentedeprrafopredeter"/>
    <w:qFormat/>
    <w:rPr>
      <w:rFonts w:ascii="Calibri" w:hAnsi="Calibri" w:cs="Times New Roman"/>
    </w:rPr>
  </w:style>
  <w:style w:type="character" w:customStyle="1" w:styleId="Heading1Char">
    <w:name w:val="Heading 1 Char"/>
    <w:basedOn w:val="Fuentedeprrafopredeter"/>
    <w:qFormat/>
    <w:rPr>
      <w:rFonts w:ascii="Arial" w:eastAsia="SimSun" w:hAnsi="Arial" w:cs="Arial"/>
      <w:b/>
      <w:bCs/>
      <w:color w:val="72166B"/>
      <w:sz w:val="28"/>
      <w:szCs w:val="28"/>
    </w:rPr>
  </w:style>
  <w:style w:type="character" w:customStyle="1" w:styleId="Heading2Char">
    <w:name w:val="Heading 2 Char"/>
    <w:basedOn w:val="Fuentedeprrafopredeter"/>
    <w:qFormat/>
    <w:rPr>
      <w:rFonts w:ascii="Arial" w:eastAsia="SimSun" w:hAnsi="Arial" w:cs="Arial"/>
      <w:bCs/>
      <w:i/>
      <w:color w:val="B7168B"/>
      <w:sz w:val="26"/>
      <w:szCs w:val="26"/>
      <w:lang w:val="en-US" w:eastAsia="en-GB"/>
    </w:rPr>
  </w:style>
  <w:style w:type="character" w:customStyle="1" w:styleId="Heading3Char">
    <w:name w:val="Heading 3 Char"/>
    <w:basedOn w:val="Fuentedeprrafopredeter"/>
    <w:qFormat/>
    <w:rPr>
      <w:rFonts w:ascii="Cambria" w:eastAsia="SimSun" w:hAnsi="Cambria" w:cs="DejaVu Sans"/>
      <w:color w:val="1F4D78"/>
      <w:sz w:val="24"/>
      <w:szCs w:val="24"/>
    </w:rPr>
  </w:style>
  <w:style w:type="character" w:customStyle="1" w:styleId="Heading4Char">
    <w:name w:val="Heading 4 Char"/>
    <w:basedOn w:val="Fuentedeprrafopredeter"/>
    <w:qFormat/>
    <w:rPr>
      <w:rFonts w:ascii="Cambria" w:eastAsia="SimSun" w:hAnsi="Cambria" w:cs="DejaVu Sans"/>
      <w:i/>
      <w:iCs/>
      <w:color w:val="2E74B5"/>
    </w:rPr>
  </w:style>
  <w:style w:type="character" w:customStyle="1" w:styleId="ListLabel1">
    <w:name w:val="ListLabel 1"/>
    <w:qFormat/>
    <w:rPr>
      <w:rFonts w:cs="Courier New"/>
    </w:rPr>
  </w:style>
  <w:style w:type="character" w:customStyle="1" w:styleId="ListLabel2">
    <w:name w:val="ListLabel 2"/>
    <w:qFormat/>
    <w:rPr>
      <w:rFonts w:cs="Courier New"/>
    </w:rPr>
  </w:style>
  <w:style w:type="character" w:customStyle="1" w:styleId="ListLabel3">
    <w:name w:val="ListLabel 3"/>
    <w:qFormat/>
    <w:rPr>
      <w:rFonts w:cs="Courier New"/>
    </w:rPr>
  </w:style>
  <w:style w:type="character" w:customStyle="1" w:styleId="ListLabel4">
    <w:name w:val="ListLabel 4"/>
    <w:qFormat/>
    <w:rPr>
      <w:rFonts w:cs="Courier New"/>
    </w:rPr>
  </w:style>
  <w:style w:type="character" w:customStyle="1" w:styleId="ListLabel5">
    <w:name w:val="ListLabel 5"/>
    <w:qFormat/>
    <w:rPr>
      <w:rFonts w:cs="Courier New"/>
    </w:rPr>
  </w:style>
  <w:style w:type="character" w:customStyle="1" w:styleId="ListLabel6">
    <w:name w:val="ListLabel 6"/>
    <w:qFormat/>
    <w:rPr>
      <w:rFonts w:cs="Courier New"/>
    </w:rPr>
  </w:style>
  <w:style w:type="character" w:customStyle="1" w:styleId="ListLabel7">
    <w:name w:val="ListLabel 7"/>
    <w:qFormat/>
    <w:rPr>
      <w:rFonts w:eastAsia="Calibri" w:cs="Arial"/>
    </w:rPr>
  </w:style>
  <w:style w:type="character" w:customStyle="1" w:styleId="ListLabel8">
    <w:name w:val="ListLabel 8"/>
    <w:qFormat/>
    <w:rPr>
      <w:rFonts w:cs="Courier New"/>
    </w:rPr>
  </w:style>
  <w:style w:type="character" w:customStyle="1" w:styleId="ListLabel9">
    <w:name w:val="ListLabel 9"/>
    <w:qFormat/>
    <w:rPr>
      <w:rFonts w:cs="Courier New"/>
    </w:rPr>
  </w:style>
  <w:style w:type="character" w:customStyle="1" w:styleId="ListLabel10">
    <w:name w:val="ListLabel 10"/>
    <w:qFormat/>
    <w:rPr>
      <w:rFonts w:ascii="Arial" w:hAnsi="Arial" w:cs="Arial"/>
    </w:rPr>
  </w:style>
  <w:style w:type="character" w:customStyle="1" w:styleId="ListLabel11">
    <w:name w:val="ListLabel 11"/>
    <w:qFormat/>
    <w:rPr>
      <w:rFonts w:ascii="Arial" w:eastAsia="Arial" w:hAnsi="Arial" w:cs="Arial"/>
      <w:lang w:val="en-GB"/>
    </w:rPr>
  </w:style>
  <w:style w:type="character" w:customStyle="1" w:styleId="IndexLink">
    <w:name w:val="Index Link"/>
    <w:qFormat/>
  </w:style>
  <w:style w:type="character" w:customStyle="1" w:styleId="ListLabel12">
    <w:name w:val="ListLabel 12"/>
    <w:qFormat/>
    <w:rPr>
      <w:rFonts w:ascii="Calibri" w:hAnsi="Calibri" w:cs="Symbol"/>
      <w:sz w:val="22"/>
    </w:rPr>
  </w:style>
  <w:style w:type="character" w:customStyle="1" w:styleId="ListLabel13">
    <w:name w:val="ListLabel 13"/>
    <w:qFormat/>
    <w:rPr>
      <w:rFonts w:cs="Courier New"/>
    </w:rPr>
  </w:style>
  <w:style w:type="character" w:customStyle="1" w:styleId="ListLabel14">
    <w:name w:val="ListLabel 14"/>
    <w:qFormat/>
    <w:rPr>
      <w:rFonts w:cs="Wingdings"/>
    </w:rPr>
  </w:style>
  <w:style w:type="character" w:customStyle="1" w:styleId="ListLabel15">
    <w:name w:val="ListLabel 15"/>
    <w:qFormat/>
    <w:rPr>
      <w:rFonts w:cs="Symbol"/>
    </w:rPr>
  </w:style>
  <w:style w:type="character" w:customStyle="1" w:styleId="ListLabel16">
    <w:name w:val="ListLabel 16"/>
    <w:qFormat/>
    <w:rPr>
      <w:rFonts w:cs="Courier New"/>
    </w:rPr>
  </w:style>
  <w:style w:type="character" w:customStyle="1" w:styleId="ListLabel17">
    <w:name w:val="ListLabel 17"/>
    <w:qFormat/>
    <w:rPr>
      <w:rFonts w:cs="Wingdings"/>
    </w:rPr>
  </w:style>
  <w:style w:type="character" w:customStyle="1" w:styleId="ListLabel18">
    <w:name w:val="ListLabel 18"/>
    <w:qFormat/>
    <w:rPr>
      <w:rFonts w:cs="Symbol"/>
    </w:rPr>
  </w:style>
  <w:style w:type="character" w:customStyle="1" w:styleId="ListLabel19">
    <w:name w:val="ListLabel 19"/>
    <w:qFormat/>
    <w:rPr>
      <w:rFonts w:cs="Courier New"/>
    </w:rPr>
  </w:style>
  <w:style w:type="character" w:customStyle="1" w:styleId="ListLabel20">
    <w:name w:val="ListLabel 20"/>
    <w:qFormat/>
    <w:rPr>
      <w:rFonts w:cs="Wingdings"/>
    </w:rPr>
  </w:style>
  <w:style w:type="character" w:customStyle="1" w:styleId="ListLabel21">
    <w:name w:val="ListLabel 21"/>
    <w:qFormat/>
    <w:rPr>
      <w:rFonts w:ascii="Calibri" w:hAnsi="Calibri" w:cs="Symbol"/>
      <w:sz w:val="22"/>
    </w:rPr>
  </w:style>
  <w:style w:type="character" w:customStyle="1" w:styleId="ListLabel22">
    <w:name w:val="ListLabel 22"/>
    <w:qFormat/>
    <w:rPr>
      <w:rFonts w:cs="Courier New"/>
    </w:rPr>
  </w:style>
  <w:style w:type="character" w:customStyle="1" w:styleId="ListLabel23">
    <w:name w:val="ListLabel 23"/>
    <w:qFormat/>
    <w:rPr>
      <w:rFonts w:cs="Wingdings"/>
    </w:rPr>
  </w:style>
  <w:style w:type="character" w:customStyle="1" w:styleId="ListLabel24">
    <w:name w:val="ListLabel 24"/>
    <w:qFormat/>
    <w:rPr>
      <w:rFonts w:cs="Symbol"/>
    </w:rPr>
  </w:style>
  <w:style w:type="character" w:customStyle="1" w:styleId="ListLabel25">
    <w:name w:val="ListLabel 25"/>
    <w:qFormat/>
    <w:rPr>
      <w:rFonts w:cs="Courier New"/>
    </w:rPr>
  </w:style>
  <w:style w:type="character" w:customStyle="1" w:styleId="ListLabel26">
    <w:name w:val="ListLabel 26"/>
    <w:qFormat/>
    <w:rPr>
      <w:rFonts w:cs="Wingdings"/>
    </w:rPr>
  </w:style>
  <w:style w:type="character" w:customStyle="1" w:styleId="ListLabel27">
    <w:name w:val="ListLabel 27"/>
    <w:qFormat/>
    <w:rPr>
      <w:rFonts w:cs="Symbol"/>
    </w:rPr>
  </w:style>
  <w:style w:type="character" w:customStyle="1" w:styleId="ListLabel28">
    <w:name w:val="ListLabel 28"/>
    <w:qFormat/>
    <w:rPr>
      <w:rFonts w:cs="Courier New"/>
    </w:rPr>
  </w:style>
  <w:style w:type="character" w:customStyle="1" w:styleId="ListLabel29">
    <w:name w:val="ListLabel 29"/>
    <w:qFormat/>
    <w:rPr>
      <w:rFonts w:cs="Wingdings"/>
    </w:rPr>
  </w:style>
  <w:style w:type="character" w:customStyle="1" w:styleId="ListLabel30">
    <w:name w:val="ListLabel 30"/>
    <w:qFormat/>
    <w:rPr>
      <w:rFonts w:cs="Courier New"/>
    </w:rPr>
  </w:style>
  <w:style w:type="character" w:customStyle="1" w:styleId="ListLabel31">
    <w:name w:val="ListLabel 31"/>
    <w:qFormat/>
    <w:rPr>
      <w:rFonts w:cs="Wingdings"/>
    </w:rPr>
  </w:style>
  <w:style w:type="character" w:customStyle="1" w:styleId="ListLabel32">
    <w:name w:val="ListLabel 32"/>
    <w:qFormat/>
    <w:rPr>
      <w:rFonts w:cs="Symbol"/>
    </w:rPr>
  </w:style>
  <w:style w:type="character" w:customStyle="1" w:styleId="ListLabel33">
    <w:name w:val="ListLabel 33"/>
    <w:qFormat/>
    <w:rPr>
      <w:rFonts w:cs="Courier New"/>
    </w:rPr>
  </w:style>
  <w:style w:type="character" w:customStyle="1" w:styleId="ListLabel34">
    <w:name w:val="ListLabel 34"/>
    <w:qFormat/>
    <w:rPr>
      <w:rFonts w:cs="Wingdings"/>
    </w:rPr>
  </w:style>
  <w:style w:type="character" w:customStyle="1" w:styleId="ListLabel35">
    <w:name w:val="ListLabel 35"/>
    <w:qFormat/>
    <w:rPr>
      <w:rFonts w:cs="Symbol"/>
    </w:rPr>
  </w:style>
  <w:style w:type="character" w:customStyle="1" w:styleId="ListLabel36">
    <w:name w:val="ListLabel 36"/>
    <w:qFormat/>
    <w:rPr>
      <w:rFonts w:cs="Courier New"/>
    </w:rPr>
  </w:style>
  <w:style w:type="character" w:customStyle="1" w:styleId="ListLabel37">
    <w:name w:val="ListLabel 37"/>
    <w:qFormat/>
    <w:rPr>
      <w:rFonts w:cs="Wingdings"/>
    </w:rPr>
  </w:style>
  <w:style w:type="character" w:customStyle="1" w:styleId="ListLabel38">
    <w:name w:val="ListLabel 38"/>
    <w:qFormat/>
    <w:rPr>
      <w:rFonts w:ascii="Arial" w:hAnsi="Arial" w:cs="Arial"/>
    </w:rPr>
  </w:style>
  <w:style w:type="character" w:customStyle="1" w:styleId="ListLabel39">
    <w:name w:val="ListLabel 39"/>
    <w:qFormat/>
  </w:style>
  <w:style w:type="character" w:customStyle="1" w:styleId="ListLabel40">
    <w:name w:val="ListLabel 40"/>
    <w:qFormat/>
    <w:rPr>
      <w:rFonts w:ascii="Arial" w:eastAsia="Arial" w:hAnsi="Arial" w:cs="Arial"/>
      <w:lang w:val="en-GB"/>
    </w:rPr>
  </w:style>
  <w:style w:type="character" w:customStyle="1" w:styleId="ListLabel41">
    <w:name w:val="ListLabel 41"/>
    <w:qFormat/>
    <w:rPr>
      <w:rFonts w:ascii="Calibri" w:hAnsi="Calibri" w:cs="Symbol"/>
      <w:sz w:val="22"/>
    </w:rPr>
  </w:style>
  <w:style w:type="character" w:customStyle="1" w:styleId="ListLabel42">
    <w:name w:val="ListLabel 42"/>
    <w:qFormat/>
    <w:rPr>
      <w:rFonts w:cs="Courier New"/>
    </w:rPr>
  </w:style>
  <w:style w:type="character" w:customStyle="1" w:styleId="ListLabel43">
    <w:name w:val="ListLabel 43"/>
    <w:qFormat/>
    <w:rPr>
      <w:rFonts w:cs="Wingdings"/>
    </w:rPr>
  </w:style>
  <w:style w:type="character" w:customStyle="1" w:styleId="ListLabel44">
    <w:name w:val="ListLabel 44"/>
    <w:qFormat/>
    <w:rPr>
      <w:rFonts w:cs="Symbol"/>
    </w:rPr>
  </w:style>
  <w:style w:type="character" w:customStyle="1" w:styleId="ListLabel45">
    <w:name w:val="ListLabel 45"/>
    <w:qFormat/>
    <w:rPr>
      <w:rFonts w:cs="Courier New"/>
    </w:rPr>
  </w:style>
  <w:style w:type="character" w:customStyle="1" w:styleId="ListLabel46">
    <w:name w:val="ListLabel 46"/>
    <w:qFormat/>
    <w:rPr>
      <w:rFonts w:cs="Wingdings"/>
    </w:rPr>
  </w:style>
  <w:style w:type="character" w:customStyle="1" w:styleId="ListLabel47">
    <w:name w:val="ListLabel 47"/>
    <w:qFormat/>
    <w:rPr>
      <w:rFonts w:cs="Symbol"/>
    </w:rPr>
  </w:style>
  <w:style w:type="character" w:customStyle="1" w:styleId="ListLabel48">
    <w:name w:val="ListLabel 48"/>
    <w:qFormat/>
    <w:rPr>
      <w:rFonts w:cs="Courier New"/>
    </w:rPr>
  </w:style>
  <w:style w:type="character" w:customStyle="1" w:styleId="ListLabel49">
    <w:name w:val="ListLabel 49"/>
    <w:qFormat/>
    <w:rPr>
      <w:rFonts w:cs="Wingdings"/>
    </w:rPr>
  </w:style>
  <w:style w:type="character" w:customStyle="1" w:styleId="ListLabel50">
    <w:name w:val="ListLabel 50"/>
    <w:qFormat/>
    <w:rPr>
      <w:rFonts w:ascii="Calibri" w:hAnsi="Calibri" w:cs="Symbol"/>
      <w:sz w:val="22"/>
    </w:rPr>
  </w:style>
  <w:style w:type="character" w:customStyle="1" w:styleId="ListLabel51">
    <w:name w:val="ListLabel 51"/>
    <w:qFormat/>
    <w:rPr>
      <w:rFonts w:cs="Courier New"/>
    </w:rPr>
  </w:style>
  <w:style w:type="character" w:customStyle="1" w:styleId="ListLabel52">
    <w:name w:val="ListLabel 52"/>
    <w:qFormat/>
    <w:rPr>
      <w:rFonts w:cs="Wingdings"/>
    </w:rPr>
  </w:style>
  <w:style w:type="character" w:customStyle="1" w:styleId="ListLabel53">
    <w:name w:val="ListLabel 53"/>
    <w:qFormat/>
    <w:rPr>
      <w:rFonts w:cs="Symbol"/>
    </w:rPr>
  </w:style>
  <w:style w:type="character" w:customStyle="1" w:styleId="ListLabel54">
    <w:name w:val="ListLabel 54"/>
    <w:qFormat/>
    <w:rPr>
      <w:rFonts w:cs="Courier New"/>
    </w:rPr>
  </w:style>
  <w:style w:type="character" w:customStyle="1" w:styleId="ListLabel55">
    <w:name w:val="ListLabel 55"/>
    <w:qFormat/>
    <w:rPr>
      <w:rFonts w:cs="Wingdings"/>
    </w:rPr>
  </w:style>
  <w:style w:type="character" w:customStyle="1" w:styleId="ListLabel56">
    <w:name w:val="ListLabel 56"/>
    <w:qFormat/>
    <w:rPr>
      <w:rFonts w:cs="Symbol"/>
    </w:rPr>
  </w:style>
  <w:style w:type="character" w:customStyle="1" w:styleId="ListLabel57">
    <w:name w:val="ListLabel 57"/>
    <w:qFormat/>
    <w:rPr>
      <w:rFonts w:cs="Courier New"/>
    </w:rPr>
  </w:style>
  <w:style w:type="character" w:customStyle="1" w:styleId="ListLabel58">
    <w:name w:val="ListLabel 58"/>
    <w:qFormat/>
    <w:rPr>
      <w:rFonts w:cs="Wingdings"/>
    </w:rPr>
  </w:style>
  <w:style w:type="character" w:customStyle="1" w:styleId="ListLabel59">
    <w:name w:val="ListLabel 59"/>
    <w:qFormat/>
    <w:rPr>
      <w:rFonts w:cs="Courier New"/>
    </w:rPr>
  </w:style>
  <w:style w:type="character" w:customStyle="1" w:styleId="ListLabel60">
    <w:name w:val="ListLabel 60"/>
    <w:qFormat/>
    <w:rPr>
      <w:rFonts w:cs="Wingdings"/>
    </w:rPr>
  </w:style>
  <w:style w:type="character" w:customStyle="1" w:styleId="ListLabel61">
    <w:name w:val="ListLabel 61"/>
    <w:qFormat/>
    <w:rPr>
      <w:rFonts w:cs="Symbol"/>
    </w:rPr>
  </w:style>
  <w:style w:type="character" w:customStyle="1" w:styleId="ListLabel62">
    <w:name w:val="ListLabel 62"/>
    <w:qFormat/>
    <w:rPr>
      <w:rFonts w:cs="Courier New"/>
    </w:rPr>
  </w:style>
  <w:style w:type="character" w:customStyle="1" w:styleId="ListLabel63">
    <w:name w:val="ListLabel 63"/>
    <w:qFormat/>
    <w:rPr>
      <w:rFonts w:cs="Wingdings"/>
    </w:rPr>
  </w:style>
  <w:style w:type="character" w:customStyle="1" w:styleId="ListLabel64">
    <w:name w:val="ListLabel 64"/>
    <w:qFormat/>
    <w:rPr>
      <w:rFonts w:cs="Symbol"/>
    </w:rPr>
  </w:style>
  <w:style w:type="character" w:customStyle="1" w:styleId="ListLabel65">
    <w:name w:val="ListLabel 65"/>
    <w:qFormat/>
    <w:rPr>
      <w:rFonts w:cs="Courier New"/>
    </w:rPr>
  </w:style>
  <w:style w:type="character" w:customStyle="1" w:styleId="ListLabel66">
    <w:name w:val="ListLabel 66"/>
    <w:qFormat/>
    <w:rPr>
      <w:rFonts w:cs="Wingdings"/>
    </w:rPr>
  </w:style>
  <w:style w:type="character" w:customStyle="1" w:styleId="ListLabel67">
    <w:name w:val="ListLabel 67"/>
    <w:qFormat/>
    <w:rPr>
      <w:rFonts w:ascii="Arial" w:hAnsi="Arial" w:cs="Arial"/>
    </w:rPr>
  </w:style>
  <w:style w:type="character" w:customStyle="1" w:styleId="ListLabel68">
    <w:name w:val="ListLabel 68"/>
    <w:qFormat/>
  </w:style>
  <w:style w:type="character" w:customStyle="1" w:styleId="ListLabel69">
    <w:name w:val="ListLabel 69"/>
    <w:qFormat/>
    <w:rPr>
      <w:rFonts w:ascii="Arial" w:eastAsia="Arial" w:hAnsi="Arial" w:cs="Arial"/>
      <w:lang w:val="en-GB"/>
    </w:rPr>
  </w:style>
  <w:style w:type="paragraph" w:customStyle="1" w:styleId="Heading">
    <w:name w:val="Heading"/>
    <w:basedOn w:val="Normal"/>
    <w:next w:val="Textoindependiente"/>
    <w:qFormat/>
    <w:pPr>
      <w:keepNext/>
      <w:spacing w:before="240" w:after="120"/>
    </w:pPr>
    <w:rPr>
      <w:rFonts w:ascii="Liberation Sans" w:eastAsia="Noto Sans CJK SC Regular" w:hAnsi="Liberation Sans" w:cs="Lohit Devanagari"/>
      <w:sz w:val="28"/>
      <w:szCs w:val="28"/>
    </w:rPr>
  </w:style>
  <w:style w:type="paragraph" w:styleId="Textoindependiente">
    <w:name w:val="Body Text"/>
    <w:basedOn w:val="Normal"/>
    <w:pPr>
      <w:spacing w:after="140" w:line="276" w:lineRule="auto"/>
    </w:pPr>
  </w:style>
  <w:style w:type="paragraph" w:styleId="Lista">
    <w:name w:val="List"/>
    <w:basedOn w:val="Textoindependiente"/>
    <w:rPr>
      <w:rFonts w:cs="Lohit Devanagari"/>
    </w:rPr>
  </w:style>
  <w:style w:type="paragraph" w:styleId="Descripcin">
    <w:name w:val="caption"/>
    <w:basedOn w:val="Normal"/>
    <w:qFormat/>
    <w:rsid w:val="00190322"/>
    <w:pPr>
      <w:suppressLineNumbers/>
      <w:spacing w:before="120" w:after="120"/>
    </w:pPr>
    <w:rPr>
      <w:rFonts w:cs="Lohit Devanagari"/>
      <w:b/>
      <w:iCs/>
      <w:szCs w:val="24"/>
    </w:rPr>
  </w:style>
  <w:style w:type="paragraph" w:customStyle="1" w:styleId="Index">
    <w:name w:val="Index"/>
    <w:basedOn w:val="Normal"/>
    <w:qFormat/>
    <w:pPr>
      <w:suppressLineNumbers/>
    </w:pPr>
    <w:rPr>
      <w:rFonts w:cs="Lohit Devanagari"/>
    </w:rPr>
  </w:style>
  <w:style w:type="paragraph" w:styleId="Textodeglobo">
    <w:name w:val="Balloon Text"/>
    <w:basedOn w:val="Normal"/>
    <w:qFormat/>
    <w:rPr>
      <w:rFonts w:ascii="Tahoma" w:hAnsi="Tahoma" w:cs="Tahoma"/>
      <w:sz w:val="16"/>
      <w:szCs w:val="16"/>
    </w:rPr>
  </w:style>
  <w:style w:type="paragraph" w:styleId="Piedepgina">
    <w:name w:val="footer"/>
    <w:basedOn w:val="Normal"/>
    <w:link w:val="PiedepginaCar"/>
    <w:pPr>
      <w:tabs>
        <w:tab w:val="center" w:pos="4513"/>
        <w:tab w:val="right" w:pos="9026"/>
      </w:tabs>
    </w:pPr>
  </w:style>
  <w:style w:type="paragraph" w:styleId="Encabezado">
    <w:name w:val="header"/>
    <w:basedOn w:val="Normal"/>
    <w:pPr>
      <w:tabs>
        <w:tab w:val="center" w:pos="4513"/>
        <w:tab w:val="right" w:pos="9026"/>
      </w:tabs>
    </w:pPr>
  </w:style>
  <w:style w:type="paragraph" w:styleId="Textosinformato">
    <w:name w:val="Plain Text"/>
    <w:basedOn w:val="Normal"/>
    <w:qFormat/>
  </w:style>
  <w:style w:type="paragraph" w:styleId="TDC1">
    <w:name w:val="toc 1"/>
    <w:basedOn w:val="Normal"/>
    <w:next w:val="Normal"/>
    <w:uiPriority w:val="39"/>
    <w:pPr>
      <w:spacing w:after="100"/>
    </w:pPr>
  </w:style>
  <w:style w:type="paragraph" w:styleId="Prrafodelista">
    <w:name w:val="List Paragraph"/>
    <w:basedOn w:val="Normal"/>
    <w:uiPriority w:val="34"/>
    <w:qFormat/>
    <w:rsid w:val="003C5FB2"/>
    <w:pPr>
      <w:widowControl w:val="0"/>
      <w:contextualSpacing/>
    </w:pPr>
  </w:style>
  <w:style w:type="paragraph" w:customStyle="1" w:styleId="TableContents">
    <w:name w:val="Table Contents"/>
    <w:basedOn w:val="Normal"/>
    <w:qFormat/>
    <w:pPr>
      <w:suppressLineNumbers/>
    </w:pPr>
  </w:style>
  <w:style w:type="character" w:styleId="Refdecomentario">
    <w:name w:val="annotation reference"/>
    <w:basedOn w:val="Fuentedeprrafopredeter"/>
    <w:uiPriority w:val="99"/>
    <w:semiHidden/>
    <w:unhideWhenUsed/>
    <w:rsid w:val="000056D5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0056D5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0056D5"/>
    <w:rPr>
      <w:rFonts w:ascii="Arial" w:hAnsi="Arial" w:cs="Times New Roman"/>
      <w:lang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0056D5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0056D5"/>
    <w:rPr>
      <w:rFonts w:ascii="Arial" w:hAnsi="Arial" w:cs="Times New Roman"/>
      <w:b/>
      <w:bCs/>
      <w:lang w:eastAsia="en-US"/>
    </w:rPr>
  </w:style>
  <w:style w:type="character" w:styleId="Hipervnculo">
    <w:name w:val="Hyperlink"/>
    <w:basedOn w:val="Fuentedeprrafopredeter"/>
    <w:uiPriority w:val="99"/>
    <w:unhideWhenUsed/>
    <w:rsid w:val="00355C68"/>
    <w:rPr>
      <w:color w:val="0000FF" w:themeColor="hyperlink"/>
      <w:u w:val="single"/>
    </w:rPr>
  </w:style>
  <w:style w:type="character" w:customStyle="1" w:styleId="UnresolvedMention1">
    <w:name w:val="Unresolved Mention1"/>
    <w:basedOn w:val="Fuentedeprrafopredeter"/>
    <w:uiPriority w:val="99"/>
    <w:semiHidden/>
    <w:unhideWhenUsed/>
    <w:rsid w:val="00355C68"/>
    <w:rPr>
      <w:color w:val="605E5C"/>
      <w:shd w:val="clear" w:color="auto" w:fill="E1DFDD"/>
    </w:rPr>
  </w:style>
  <w:style w:type="character" w:styleId="Hipervnculovisitado">
    <w:name w:val="FollowedHyperlink"/>
    <w:basedOn w:val="Fuentedeprrafopredeter"/>
    <w:uiPriority w:val="99"/>
    <w:semiHidden/>
    <w:unhideWhenUsed/>
    <w:rsid w:val="00355C68"/>
    <w:rPr>
      <w:color w:val="800080" w:themeColor="followedHyperlink"/>
      <w:u w:val="single"/>
    </w:rPr>
  </w:style>
  <w:style w:type="table" w:styleId="Tablaconcuadrcula">
    <w:name w:val="Table Grid"/>
    <w:basedOn w:val="Tablanormal"/>
    <w:uiPriority w:val="59"/>
    <w:rsid w:val="005604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tulo1Car">
    <w:name w:val="Título 1 Car"/>
    <w:basedOn w:val="Fuentedeprrafopredeter"/>
    <w:link w:val="Ttulo1"/>
    <w:locked/>
    <w:rsid w:val="00C767EF"/>
    <w:rPr>
      <w:rFonts w:ascii="Arial" w:hAnsi="Arial" w:cs="Arial"/>
      <w:b/>
      <w:bCs/>
      <w:sz w:val="22"/>
      <w:szCs w:val="28"/>
      <w:lang w:eastAsia="en-US"/>
    </w:rPr>
  </w:style>
  <w:style w:type="paragraph" w:styleId="Revisin">
    <w:name w:val="Revision"/>
    <w:hidden/>
    <w:uiPriority w:val="99"/>
    <w:semiHidden/>
    <w:rsid w:val="0024368B"/>
    <w:rPr>
      <w:rFonts w:ascii="Arial" w:hAnsi="Arial" w:cs="Times New Roman"/>
      <w:sz w:val="22"/>
      <w:szCs w:val="22"/>
      <w:lang w:eastAsia="en-US"/>
    </w:rPr>
  </w:style>
  <w:style w:type="character" w:customStyle="1" w:styleId="UnresolvedMention2">
    <w:name w:val="Unresolved Mention2"/>
    <w:basedOn w:val="Fuentedeprrafopredeter"/>
    <w:uiPriority w:val="99"/>
    <w:unhideWhenUsed/>
    <w:rsid w:val="00FD69EE"/>
    <w:rPr>
      <w:color w:val="605E5C"/>
      <w:shd w:val="clear" w:color="auto" w:fill="E1DFDD"/>
    </w:rPr>
  </w:style>
  <w:style w:type="character" w:customStyle="1" w:styleId="Mention1">
    <w:name w:val="Mention1"/>
    <w:basedOn w:val="Fuentedeprrafopredeter"/>
    <w:uiPriority w:val="99"/>
    <w:unhideWhenUsed/>
    <w:rsid w:val="00FD69EE"/>
    <w:rPr>
      <w:color w:val="2B579A"/>
      <w:shd w:val="clear" w:color="auto" w:fill="E1DFDD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1146D9"/>
    <w:rPr>
      <w:sz w:val="20"/>
      <w:szCs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1146D9"/>
    <w:rPr>
      <w:rFonts w:ascii="Arial" w:hAnsi="Arial" w:cs="Times New Roman"/>
      <w:lang w:eastAsia="en-US"/>
    </w:rPr>
  </w:style>
  <w:style w:type="character" w:styleId="Refdenotaalpie">
    <w:name w:val="footnote reference"/>
    <w:basedOn w:val="Fuentedeprrafopredeter"/>
    <w:uiPriority w:val="99"/>
    <w:semiHidden/>
    <w:unhideWhenUsed/>
    <w:rsid w:val="001146D9"/>
    <w:rPr>
      <w:vertAlign w:val="superscript"/>
    </w:rPr>
  </w:style>
  <w:style w:type="character" w:customStyle="1" w:styleId="PiedepginaCar">
    <w:name w:val="Pie de página Car"/>
    <w:basedOn w:val="Fuentedeprrafopredeter"/>
    <w:link w:val="Piedepgina"/>
    <w:rsid w:val="00635714"/>
    <w:rPr>
      <w:rFonts w:ascii="Arial" w:hAnsi="Arial" w:cs="Times New Roman"/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53182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195484">
          <w:marLeft w:val="374"/>
          <w:marRight w:val="0"/>
          <w:marTop w:val="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opencores.org/projects/gpio" TargetMode="External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header" Target="header1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footer" Target="foot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tiff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github.com/chipsalliance/Cores-SweRVolf" TargetMode="External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emf"/><Relationship Id="rId40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Dibujo_de_Microsoft_Visio_2003-2010.vsd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image" Target="media/image3.tiff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tiff"/><Relationship Id="rId14" Type="http://schemas.openxmlformats.org/officeDocument/2006/relationships/image" Target="media/image5.emf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fontTable" Target="fontTable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4.tiff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oleObject" Target="embeddings/Dibujo_de_Microsoft_Visio_2003-20101.vsd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738ED4E0-33DE-CC4F-9331-CEC28BDF7473}">
  <we:reference id="wa200000011" version="1.0.1.0" store="en-001" storeType="OMEX"/>
  <we:alternateReferences>
    <we:reference id="wa200000011" version="1.0.1.0" store="wa200000011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A911052-774A-47E4-8546-B21DE9E16F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19</TotalTime>
  <Pages>22</Pages>
  <Words>5535</Words>
  <Characters>30448</Characters>
  <Application>Microsoft Office Word</Application>
  <DocSecurity>0</DocSecurity>
  <Lines>253</Lines>
  <Paragraphs>7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5912</CharactersWithSpaces>
  <SharedDoc>false</SharedDoc>
  <HLinks>
    <vt:vector size="12" baseType="variant">
      <vt:variant>
        <vt:i4>7340145</vt:i4>
      </vt:variant>
      <vt:variant>
        <vt:i4>63</vt:i4>
      </vt:variant>
      <vt:variant>
        <vt:i4>0</vt:i4>
      </vt:variant>
      <vt:variant>
        <vt:i4>5</vt:i4>
      </vt:variant>
      <vt:variant>
        <vt:lpwstr>https://opencores.org/projects/gpio</vt:lpwstr>
      </vt:variant>
      <vt:variant>
        <vt:lpwstr/>
      </vt:variant>
      <vt:variant>
        <vt:i4>2490381</vt:i4>
      </vt:variant>
      <vt:variant>
        <vt:i4>0</vt:i4>
      </vt:variant>
      <vt:variant>
        <vt:i4>0</vt:i4>
      </vt:variant>
      <vt:variant>
        <vt:i4>5</vt:i4>
      </vt:variant>
      <vt:variant>
        <vt:lpwstr>mailto:Dani02@ucm.es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ChM</dc:creator>
  <cp:keywords/>
  <dc:description/>
  <cp:lastModifiedBy>DANIEL ANGEL CHAVER MARTINEZ</cp:lastModifiedBy>
  <cp:revision>248</cp:revision>
  <cp:lastPrinted>2021-06-02T15:26:00Z</cp:lastPrinted>
  <dcterms:created xsi:type="dcterms:W3CDTF">2020-08-13T15:23:00Z</dcterms:created>
  <dcterms:modified xsi:type="dcterms:W3CDTF">2022-05-01T17:05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00.0001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KSOProductBuildVer">
    <vt:lpwstr>2057-11.2.0.8970</vt:lpwstr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